
<file path=[Content_Types].xml><?xml version="1.0" encoding="utf-8"?>
<Types xmlns="http://schemas.openxmlformats.org/package/2006/content-types">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069DD" w:rsidRDefault="00666CF2">
      <w:r>
        <w:object w:dxaOrig="9214" w:dyaOrig="84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420.5pt" o:ole="">
            <v:imagedata r:id="rId7" o:title=""/>
          </v:shape>
          <o:OLEObject Type="Link" ProgID="Visio.Drawing.11" ShapeID="_x0000_i1025" DrawAspect="Content" r:id="rId8" UpdateMode="Always">
            <o:LinkType>Picture</o:LinkType>
            <o:LockedField>false</o:LockedField>
            <o:FieldCodes>\f 0</o:FieldCodes>
          </o:OLEObject>
        </w:object>
      </w:r>
      <w:bookmarkStart w:id="0" w:name="_GoBack"/>
      <w:bookmarkEnd w:id="0"/>
      <w:r>
        <w:br w:type="page"/>
      </w:r>
      <w:r>
        <w:rPr>
          <w:sz w:val="44"/>
        </w:rPr>
        <w:lastRenderedPageBreak/>
        <w:t>Table of content</w:t>
      </w:r>
    </w:p>
    <w:p w:rsidR="00E069DD" w:rsidRDefault="00666CF2">
      <w:pPr>
        <w:pStyle w:val="TOC1"/>
        <w:tabs>
          <w:tab w:val="right" w:leader="dot" w:pos="9896"/>
        </w:tabs>
      </w:pPr>
      <w:r>
        <w:fldChar w:fldCharType="begin"/>
      </w:r>
      <w:r>
        <w:instrText>TOC  \o "1-3" \h \z</w:instrText>
      </w:r>
      <w:r>
        <w:fldChar w:fldCharType="separate"/>
      </w:r>
      <w:hyperlink w:anchor="_Toc_1_3_0000000001" w:history="1">
        <w:r>
          <w:t>References</w:t>
        </w:r>
        <w:r>
          <w:tab/>
        </w:r>
        <w:r>
          <w:fldChar w:fldCharType="begin"/>
        </w:r>
        <w:r>
          <w:instrText>PAGEREF _Toc_1_3_0000000001 \h</w:instrText>
        </w:r>
        <w:r>
          <w:fldChar w:fldCharType="separate"/>
        </w:r>
        <w:r>
          <w:t>3</w:t>
        </w:r>
        <w:r>
          <w:fldChar w:fldCharType="end"/>
        </w:r>
      </w:hyperlink>
      <w:r>
        <w:fldChar w:fldCharType="begin"/>
      </w:r>
      <w:r>
        <w:instrText>PAGEREF _Toc_1_3_0000000001 \h</w:instrText>
      </w:r>
      <w:r>
        <w:fldChar w:fldCharType="end"/>
      </w:r>
    </w:p>
    <w:p w:rsidR="00E069DD" w:rsidRDefault="00666CF2">
      <w:pPr>
        <w:pStyle w:val="TOC2"/>
        <w:tabs>
          <w:tab w:val="right" w:leader="dot" w:pos="9896"/>
        </w:tabs>
      </w:pPr>
      <w:hyperlink w:anchor="_Toc_1_3_0000000002" w:history="1">
        <w:r>
          <w:t>Table of Symbols</w:t>
        </w:r>
        <w:r>
          <w:tab/>
        </w:r>
        <w:r>
          <w:fldChar w:fldCharType="begin"/>
        </w:r>
        <w:r>
          <w:instrText>PAGEREF _Toc_1_3_0000000002</w:instrText>
        </w:r>
        <w:r>
          <w:instrText xml:space="preserve"> \h</w:instrText>
        </w:r>
        <w:r>
          <w:fldChar w:fldCharType="separate"/>
        </w:r>
        <w:r>
          <w:t>3</w:t>
        </w:r>
        <w:r>
          <w:fldChar w:fldCharType="end"/>
        </w:r>
      </w:hyperlink>
      <w:r>
        <w:fldChar w:fldCharType="begin"/>
      </w:r>
      <w:r>
        <w:instrText>PAGEREF _Toc_1_3_0000000002 \h</w:instrText>
      </w:r>
      <w:r>
        <w:fldChar w:fldCharType="end"/>
      </w:r>
    </w:p>
    <w:p w:rsidR="00E069DD" w:rsidRDefault="00666CF2">
      <w:pPr>
        <w:pStyle w:val="TOC2"/>
        <w:tabs>
          <w:tab w:val="right" w:leader="dot" w:pos="9896"/>
        </w:tabs>
      </w:pPr>
      <w:hyperlink w:anchor="_Toc_1_3_0000000003" w:history="1">
        <w:r>
          <w:t>Table of Security Role Privileges</w:t>
        </w:r>
        <w:r>
          <w:tab/>
        </w:r>
        <w:r>
          <w:fldChar w:fldCharType="begin"/>
        </w:r>
        <w:r>
          <w:instrText>PA</w:instrText>
        </w:r>
        <w:r>
          <w:instrText>GEREF _Toc_1_3_0000000003 \h</w:instrText>
        </w:r>
        <w:r>
          <w:fldChar w:fldCharType="separate"/>
        </w:r>
        <w:r>
          <w:t>3</w:t>
        </w:r>
        <w:r>
          <w:fldChar w:fldCharType="end"/>
        </w:r>
      </w:hyperlink>
      <w:r>
        <w:fldChar w:fldCharType="begin"/>
      </w:r>
      <w:r>
        <w:instrText>PAGEREF _Toc_1_3_0000000003 \h</w:instrText>
      </w:r>
      <w:r>
        <w:fldChar w:fldCharType="end"/>
      </w:r>
    </w:p>
    <w:p w:rsidR="00E069DD" w:rsidRDefault="00666CF2">
      <w:pPr>
        <w:pStyle w:val="TOC2"/>
        <w:tabs>
          <w:tab w:val="right" w:leader="dot" w:pos="9896"/>
        </w:tabs>
      </w:pPr>
      <w:hyperlink w:anchor="_Toc_1_3_0000000004" w:history="1">
        <w:r>
          <w:t>Table of Sec</w:t>
        </w:r>
        <w:r>
          <w:t>urity Profiles</w:t>
        </w:r>
        <w:r>
          <w:tab/>
        </w:r>
        <w:r>
          <w:fldChar w:fldCharType="begin"/>
        </w:r>
        <w:r>
          <w:instrText>PAGEREF _Toc_1_3_0000000004 \h</w:instrText>
        </w:r>
        <w:r>
          <w:fldChar w:fldCharType="separate"/>
        </w:r>
        <w:r>
          <w:t>4</w:t>
        </w:r>
        <w:r>
          <w:fldChar w:fldCharType="end"/>
        </w:r>
      </w:hyperlink>
      <w:r>
        <w:fldChar w:fldCharType="begin"/>
      </w:r>
      <w:r>
        <w:instrText>PAGEREF _Toc_1_3_0000000004 \h</w:instrText>
      </w:r>
      <w:r>
        <w:fldChar w:fldCharType="end"/>
      </w:r>
    </w:p>
    <w:p w:rsidR="00E069DD" w:rsidRDefault="00666CF2">
      <w:pPr>
        <w:pStyle w:val="TOC1"/>
        <w:tabs>
          <w:tab w:val="left" w:pos="440"/>
          <w:tab w:val="right" w:leader="dot" w:pos="9896"/>
        </w:tabs>
      </w:pPr>
      <w:hyperlink w:anchor="_Toc_1_3_0000000005" w:history="1">
        <w:r>
          <w:t>1.</w:t>
        </w:r>
        <w:r>
          <w:tab/>
          <w:t>Account</w:t>
        </w:r>
        <w:r>
          <w:tab/>
        </w:r>
        <w:r>
          <w:fldChar w:fldCharType="begin"/>
        </w:r>
        <w:r>
          <w:instrText>PAGEREF _Toc_1_3_0000000005 \h</w:instrText>
        </w:r>
        <w:r>
          <w:fldChar w:fldCharType="separate"/>
        </w:r>
        <w:r>
          <w:t>5</w:t>
        </w:r>
        <w:r>
          <w:fldChar w:fldCharType="end"/>
        </w:r>
      </w:hyperlink>
      <w:r>
        <w:fldChar w:fldCharType="begin"/>
      </w:r>
      <w:r>
        <w:instrText>PAGEREF _Toc_1_3_0000000005 \h</w:instrText>
      </w:r>
      <w:r>
        <w:fldChar w:fldCharType="end"/>
      </w:r>
    </w:p>
    <w:p w:rsidR="00E069DD" w:rsidRDefault="00666CF2">
      <w:pPr>
        <w:pStyle w:val="TOC2"/>
        <w:tabs>
          <w:tab w:val="left" w:pos="880"/>
          <w:tab w:val="right" w:leader="dot" w:pos="9896"/>
        </w:tabs>
      </w:pPr>
      <w:hyperlink w:anchor="_Toc_1_3_0000000006" w:history="1">
        <w:r>
          <w:t>1.1.</w:t>
        </w:r>
        <w:r>
          <w:tab/>
          <w:t>Account</w:t>
        </w:r>
        <w:r>
          <w:tab/>
        </w:r>
        <w:r>
          <w:fldChar w:fldCharType="begin"/>
        </w:r>
        <w:r>
          <w:instrText>PAGEREF _Toc_1_3_0000000006 \h</w:instrText>
        </w:r>
        <w:r>
          <w:fldChar w:fldCharType="separate"/>
        </w:r>
        <w:r>
          <w:t>5</w:t>
        </w:r>
        <w:r>
          <w:fldChar w:fldCharType="end"/>
        </w:r>
      </w:hyperlink>
      <w:r>
        <w:fldChar w:fldCharType="begin"/>
      </w:r>
      <w:r>
        <w:instrText>PAGEREF _Toc_1_3_0000000006 \h</w:instrText>
      </w:r>
      <w:r>
        <w:fldChar w:fldCharType="end"/>
      </w:r>
    </w:p>
    <w:p w:rsidR="00E069DD" w:rsidRDefault="00666CF2">
      <w:pPr>
        <w:pStyle w:val="TOC3"/>
        <w:tabs>
          <w:tab w:val="left" w:pos="1320"/>
          <w:tab w:val="right" w:leader="dot" w:pos="9896"/>
        </w:tabs>
      </w:pPr>
      <w:hyperlink w:anchor="_Toc_1_3_0000000007" w:history="1">
        <w:r>
          <w:t>1.1.1.</w:t>
        </w:r>
        <w:r>
          <w:tab/>
          <w:t>Form Fields</w:t>
        </w:r>
        <w:r>
          <w:tab/>
        </w:r>
        <w:r>
          <w:fldChar w:fldCharType="begin"/>
        </w:r>
        <w:r>
          <w:instrText>PAGEREF _Toc_1_3_0000000007 \h</w:instrText>
        </w:r>
        <w:r>
          <w:fldChar w:fldCharType="separate"/>
        </w:r>
        <w:r>
          <w:t>5</w:t>
        </w:r>
        <w:r>
          <w:fldChar w:fldCharType="end"/>
        </w:r>
      </w:hyperlink>
      <w:r>
        <w:fldChar w:fldCharType="begin"/>
      </w:r>
      <w:r>
        <w:instrText>PAGEREF _Toc_1_3_00000</w:instrText>
      </w:r>
      <w:r>
        <w:instrText>00007 \h</w:instrText>
      </w:r>
      <w:r>
        <w:fldChar w:fldCharType="end"/>
      </w:r>
    </w:p>
    <w:p w:rsidR="00E069DD" w:rsidRDefault="00666CF2">
      <w:pPr>
        <w:pStyle w:val="TOC2"/>
        <w:tabs>
          <w:tab w:val="left" w:pos="880"/>
          <w:tab w:val="right" w:leader="dot" w:pos="9896"/>
        </w:tabs>
      </w:pPr>
      <w:hyperlink w:anchor="_Toc_1_3_0000000008" w:history="1">
        <w:r>
          <w:t>1.2.</w:t>
        </w:r>
        <w:r>
          <w:tab/>
          <w:t>Sync Plugins</w:t>
        </w:r>
        <w:r>
          <w:tab/>
        </w:r>
        <w:r>
          <w:fldChar w:fldCharType="begin"/>
        </w:r>
        <w:r>
          <w:instrText>PAGEREF _Toc_1_3_0000000008 \h</w:instrText>
        </w:r>
        <w:r>
          <w:fldChar w:fldCharType="separate"/>
        </w:r>
        <w:r>
          <w:t>12</w:t>
        </w:r>
        <w:r>
          <w:fldChar w:fldCharType="end"/>
        </w:r>
      </w:hyperlink>
      <w:r>
        <w:fldChar w:fldCharType="begin"/>
      </w:r>
      <w:r>
        <w:instrText>PAGEREF _Toc</w:instrText>
      </w:r>
      <w:r>
        <w:instrText>_1_3_0000000008 \h</w:instrText>
      </w:r>
      <w:r>
        <w:fldChar w:fldCharType="end"/>
      </w:r>
    </w:p>
    <w:p w:rsidR="00E069DD" w:rsidRDefault="00666CF2">
      <w:pPr>
        <w:pStyle w:val="TOC2"/>
        <w:tabs>
          <w:tab w:val="left" w:pos="880"/>
          <w:tab w:val="right" w:leader="dot" w:pos="9896"/>
        </w:tabs>
      </w:pPr>
      <w:hyperlink w:anchor="_Toc_1_3_0000000009" w:history="1">
        <w:r>
          <w:t>1.3.</w:t>
        </w:r>
        <w:r>
          <w:tab/>
          <w:t>Business Process Flows</w:t>
        </w:r>
        <w:r>
          <w:tab/>
        </w:r>
        <w:r>
          <w:fldChar w:fldCharType="begin"/>
        </w:r>
        <w:r>
          <w:instrText>PAGEREF _Toc_1_3_0000000009 \h</w:instrText>
        </w:r>
        <w:r>
          <w:fldChar w:fldCharType="separate"/>
        </w:r>
        <w:r>
          <w:t>13</w:t>
        </w:r>
        <w:r>
          <w:fldChar w:fldCharType="end"/>
        </w:r>
      </w:hyperlink>
      <w:r>
        <w:fldChar w:fldCharType="begin"/>
      </w:r>
      <w:r>
        <w:instrText>PAGEREF _Toc_1_3_0000000009 \h</w:instrText>
      </w:r>
      <w:r>
        <w:fldChar w:fldCharType="end"/>
      </w:r>
    </w:p>
    <w:p w:rsidR="00E069DD" w:rsidRDefault="00666CF2">
      <w:pPr>
        <w:pStyle w:val="TOC3"/>
        <w:tabs>
          <w:tab w:val="left" w:pos="1320"/>
          <w:tab w:val="right" w:leader="dot" w:pos="9896"/>
        </w:tabs>
      </w:pPr>
      <w:hyperlink w:anchor="_Toc_1_3_0000000010" w:history="1">
        <w:r>
          <w:t>1.3.1.</w:t>
        </w:r>
        <w:r>
          <w:tab/>
          <w:t>test account bpf 1</w:t>
        </w:r>
        <w:r>
          <w:tab/>
        </w:r>
        <w:r>
          <w:fldChar w:fldCharType="begin"/>
        </w:r>
        <w:r>
          <w:instrText>PAGEREF _Toc_1_3_0000000010 \h</w:instrText>
        </w:r>
        <w:r>
          <w:fldChar w:fldCharType="separate"/>
        </w:r>
        <w:r>
          <w:t>13</w:t>
        </w:r>
        <w:r>
          <w:fldChar w:fldCharType="end"/>
        </w:r>
      </w:hyperlink>
      <w:r>
        <w:fldChar w:fldCharType="begin"/>
      </w:r>
      <w:r>
        <w:instrText>PAGEREF _Toc_1_3_0000000010 \h</w:instrText>
      </w:r>
      <w:r>
        <w:fldChar w:fldCharType="end"/>
      </w:r>
    </w:p>
    <w:p w:rsidR="00E069DD" w:rsidRDefault="00666CF2">
      <w:pPr>
        <w:pStyle w:val="TOC3"/>
        <w:tabs>
          <w:tab w:val="left" w:pos="1320"/>
          <w:tab w:val="right" w:leader="dot" w:pos="9896"/>
        </w:tabs>
      </w:pPr>
      <w:hyperlink w:anchor="_Toc_1_3_0000000011" w:history="1">
        <w:r>
          <w:t>1.3.2.</w:t>
        </w:r>
        <w:r>
          <w:tab/>
          <w:t>test account bpf 2</w:t>
        </w:r>
        <w:r>
          <w:tab/>
        </w:r>
        <w:r>
          <w:fldChar w:fldCharType="begin"/>
        </w:r>
        <w:r>
          <w:instrText>PAGEREF _Toc_1_3_0000000011 \h</w:instrText>
        </w:r>
        <w:r>
          <w:fldChar w:fldCharType="separate"/>
        </w:r>
        <w:r>
          <w:t>13</w:t>
        </w:r>
        <w:r>
          <w:fldChar w:fldCharType="end"/>
        </w:r>
      </w:hyperlink>
      <w:r>
        <w:fldChar w:fldCharType="begin"/>
      </w:r>
      <w:r>
        <w:instrText>PAGEREF _Toc_1_3_0000000011 \h</w:instrText>
      </w:r>
      <w:r>
        <w:fldChar w:fldCharType="end"/>
      </w:r>
    </w:p>
    <w:p w:rsidR="00E069DD" w:rsidRDefault="00666CF2">
      <w:pPr>
        <w:pStyle w:val="TOC2"/>
        <w:tabs>
          <w:tab w:val="left" w:pos="880"/>
          <w:tab w:val="right" w:leader="dot" w:pos="9896"/>
        </w:tabs>
      </w:pPr>
      <w:hyperlink w:anchor="_Toc_1_3_0000000012" w:history="1">
        <w:r>
          <w:t>1.4.</w:t>
        </w:r>
        <w:r>
          <w:tab/>
          <w:t>Async Procsses</w:t>
        </w:r>
        <w:r>
          <w:tab/>
        </w:r>
        <w:r>
          <w:fldChar w:fldCharType="begin"/>
        </w:r>
        <w:r>
          <w:instrText>PAGEREF _Toc_1_3_0000000012 \h</w:instrText>
        </w:r>
        <w:r>
          <w:fldChar w:fldCharType="separate"/>
        </w:r>
        <w:r>
          <w:t>14</w:t>
        </w:r>
        <w:r>
          <w:fldChar w:fldCharType="end"/>
        </w:r>
      </w:hyperlink>
      <w:r>
        <w:fldChar w:fldCharType="begin"/>
      </w:r>
      <w:r>
        <w:instrText>PAGEREF _Toc_1_3_0000000012 \h</w:instrText>
      </w:r>
      <w:r>
        <w:fldChar w:fldCharType="end"/>
      </w:r>
    </w:p>
    <w:p w:rsidR="00E069DD" w:rsidRDefault="00666CF2">
      <w:pPr>
        <w:pStyle w:val="TOC2"/>
        <w:tabs>
          <w:tab w:val="left" w:pos="880"/>
          <w:tab w:val="right" w:leader="dot" w:pos="9896"/>
        </w:tabs>
      </w:pPr>
      <w:hyperlink w:anchor="_Toc_1_3_0000000013" w:history="1">
        <w:r>
          <w:t>1.5.</w:t>
        </w:r>
        <w:r>
          <w:tab/>
          <w:t>Security Roles</w:t>
        </w:r>
        <w:r>
          <w:tab/>
        </w:r>
        <w:r>
          <w:fldChar w:fldCharType="begin"/>
        </w:r>
        <w:r>
          <w:instrText>PAGEREF _Toc_1_3_0000000013 \h</w:instrText>
        </w:r>
        <w:r>
          <w:fldChar w:fldCharType="separate"/>
        </w:r>
        <w:r>
          <w:t>15</w:t>
        </w:r>
        <w:r>
          <w:fldChar w:fldCharType="end"/>
        </w:r>
      </w:hyperlink>
      <w:r>
        <w:fldChar w:fldCharType="begin"/>
      </w:r>
      <w:r>
        <w:instrText>PAGEREF _Toc_1_3_000</w:instrText>
      </w:r>
      <w:r>
        <w:instrText>0000013 \h</w:instrText>
      </w:r>
      <w:r>
        <w:fldChar w:fldCharType="end"/>
      </w:r>
    </w:p>
    <w:p w:rsidR="00E069DD" w:rsidRDefault="00666CF2">
      <w:pPr>
        <w:pStyle w:val="TOC1"/>
        <w:tabs>
          <w:tab w:val="left" w:pos="440"/>
          <w:tab w:val="right" w:leader="dot" w:pos="9896"/>
        </w:tabs>
      </w:pPr>
      <w:hyperlink w:anchor="_Toc_1_3_0000000014" w:history="1">
        <w:r>
          <w:t>2.</w:t>
        </w:r>
        <w:r>
          <w:tab/>
          <w:t>Contact</w:t>
        </w:r>
        <w:r>
          <w:tab/>
        </w:r>
        <w:r>
          <w:fldChar w:fldCharType="begin"/>
        </w:r>
        <w:r>
          <w:instrText>PAGEREF _Toc_1_3_0000000014 \h</w:instrText>
        </w:r>
        <w:r>
          <w:fldChar w:fldCharType="separate"/>
        </w:r>
        <w:r>
          <w:t>16</w:t>
        </w:r>
        <w:r>
          <w:fldChar w:fldCharType="end"/>
        </w:r>
      </w:hyperlink>
      <w:r>
        <w:fldChar w:fldCharType="begin"/>
      </w:r>
      <w:r>
        <w:instrText>PAGEREF _Toc_1_3_0</w:instrText>
      </w:r>
      <w:r>
        <w:instrText>000000014 \h</w:instrText>
      </w:r>
      <w:r>
        <w:fldChar w:fldCharType="end"/>
      </w:r>
    </w:p>
    <w:p w:rsidR="00E069DD" w:rsidRDefault="00666CF2">
      <w:pPr>
        <w:pStyle w:val="TOC2"/>
        <w:tabs>
          <w:tab w:val="left" w:pos="880"/>
          <w:tab w:val="right" w:leader="dot" w:pos="9896"/>
        </w:tabs>
      </w:pPr>
      <w:hyperlink w:anchor="_Toc_1_3_0000000015" w:history="1">
        <w:r>
          <w:t>2.1.</w:t>
        </w:r>
        <w:r>
          <w:tab/>
          <w:t>Contact</w:t>
        </w:r>
        <w:r>
          <w:tab/>
        </w:r>
        <w:r>
          <w:fldChar w:fldCharType="begin"/>
        </w:r>
        <w:r>
          <w:instrText>PAGEREF _Toc_1_3_0000000015 \h</w:instrText>
        </w:r>
        <w:r>
          <w:fldChar w:fldCharType="separate"/>
        </w:r>
        <w:r>
          <w:t>16</w:t>
        </w:r>
        <w:r>
          <w:fldChar w:fldCharType="end"/>
        </w:r>
      </w:hyperlink>
      <w:r>
        <w:fldChar w:fldCharType="begin"/>
      </w:r>
      <w:r>
        <w:instrText>PAGEREF _Toc_1</w:instrText>
      </w:r>
      <w:r>
        <w:instrText>_3_0000000015 \h</w:instrText>
      </w:r>
      <w:r>
        <w:fldChar w:fldCharType="end"/>
      </w:r>
    </w:p>
    <w:p w:rsidR="00E069DD" w:rsidRDefault="00666CF2">
      <w:pPr>
        <w:pStyle w:val="TOC3"/>
        <w:tabs>
          <w:tab w:val="left" w:pos="1320"/>
          <w:tab w:val="right" w:leader="dot" w:pos="9896"/>
        </w:tabs>
      </w:pPr>
      <w:hyperlink w:anchor="_Toc_1_3_0000000016" w:history="1">
        <w:r>
          <w:t>2.1.1.</w:t>
        </w:r>
        <w:r>
          <w:tab/>
          <w:t>Form Fields</w:t>
        </w:r>
        <w:r>
          <w:tab/>
        </w:r>
        <w:r>
          <w:fldChar w:fldCharType="begin"/>
        </w:r>
        <w:r>
          <w:instrText>PAGEREF _Toc_1_3_0000000016 \h</w:instrText>
        </w:r>
        <w:r>
          <w:fldChar w:fldCharType="separate"/>
        </w:r>
        <w:r>
          <w:t>16</w:t>
        </w:r>
        <w:r>
          <w:fldChar w:fldCharType="end"/>
        </w:r>
      </w:hyperlink>
      <w:r>
        <w:fldChar w:fldCharType="begin"/>
      </w:r>
      <w:r>
        <w:instrText>PAGE</w:instrText>
      </w:r>
      <w:r>
        <w:instrText>REF _Toc_1_3_0000000016 \h</w:instrText>
      </w:r>
      <w:r>
        <w:fldChar w:fldCharType="end"/>
      </w:r>
    </w:p>
    <w:p w:rsidR="00E069DD" w:rsidRDefault="00666CF2">
      <w:pPr>
        <w:pStyle w:val="TOC2"/>
        <w:tabs>
          <w:tab w:val="left" w:pos="880"/>
          <w:tab w:val="right" w:leader="dot" w:pos="9896"/>
        </w:tabs>
      </w:pPr>
      <w:hyperlink w:anchor="_Toc_1_3_0000000017" w:history="1">
        <w:r>
          <w:t>2.2.</w:t>
        </w:r>
        <w:r>
          <w:tab/>
          <w:t>Sync Plugins</w:t>
        </w:r>
        <w:r>
          <w:tab/>
        </w:r>
        <w:r>
          <w:fldChar w:fldCharType="begin"/>
        </w:r>
        <w:r>
          <w:instrText>PAGEREF _Toc_1_3_0000000017 \h</w:instrText>
        </w:r>
        <w:r>
          <w:fldChar w:fldCharType="separate"/>
        </w:r>
        <w:r>
          <w:t>21</w:t>
        </w:r>
        <w:r>
          <w:fldChar w:fldCharType="end"/>
        </w:r>
      </w:hyperlink>
      <w:r>
        <w:fldChar w:fldCharType="begin"/>
      </w:r>
      <w:r>
        <w:instrText>PAGEREF _Toc_1_3_0000000017 \h</w:instrText>
      </w:r>
      <w:r>
        <w:fldChar w:fldCharType="end"/>
      </w:r>
    </w:p>
    <w:p w:rsidR="00E069DD" w:rsidRDefault="00666CF2">
      <w:pPr>
        <w:pStyle w:val="TOC2"/>
        <w:tabs>
          <w:tab w:val="left" w:pos="880"/>
          <w:tab w:val="right" w:leader="dot" w:pos="9896"/>
        </w:tabs>
      </w:pPr>
      <w:hyperlink w:anchor="_Toc_1_3_0000000018" w:history="1">
        <w:r>
          <w:t>2.3.</w:t>
        </w:r>
        <w:r>
          <w:tab/>
          <w:t>Security Roles</w:t>
        </w:r>
        <w:r>
          <w:tab/>
        </w:r>
        <w:r>
          <w:fldChar w:fldCharType="begin"/>
        </w:r>
        <w:r>
          <w:instrText>PAGEREF _Toc_1_3_0000000018 \h</w:instrText>
        </w:r>
        <w:r>
          <w:fldChar w:fldCharType="separate"/>
        </w:r>
        <w:r>
          <w:t>22</w:t>
        </w:r>
        <w:r>
          <w:fldChar w:fldCharType="end"/>
        </w:r>
      </w:hyperlink>
      <w:r>
        <w:fldChar w:fldCharType="begin"/>
      </w:r>
      <w:r>
        <w:instrText>PAGEREF _Toc_1_3_0000000018 \h</w:instrText>
      </w:r>
      <w:r>
        <w:fldChar w:fldCharType="end"/>
      </w:r>
    </w:p>
    <w:p w:rsidR="00E069DD" w:rsidRDefault="00666CF2">
      <w:pPr>
        <w:pStyle w:val="TOC1"/>
        <w:tabs>
          <w:tab w:val="left" w:pos="440"/>
          <w:tab w:val="right" w:leader="dot" w:pos="9896"/>
        </w:tabs>
      </w:pPr>
      <w:hyperlink w:anchor="_Toc_1_3_0000000019" w:history="1">
        <w:r>
          <w:t>3.</w:t>
        </w:r>
        <w:r>
          <w:tab/>
          <w:t>Demo parent</w:t>
        </w:r>
        <w:r>
          <w:tab/>
        </w:r>
        <w:r>
          <w:fldChar w:fldCharType="begin"/>
        </w:r>
        <w:r>
          <w:instrText>PAGEREF _Toc_1_3_0000000019 \h</w:instrText>
        </w:r>
        <w:r>
          <w:fldChar w:fldCharType="separate"/>
        </w:r>
        <w:r>
          <w:t>23</w:t>
        </w:r>
        <w:r>
          <w:fldChar w:fldCharType="end"/>
        </w:r>
      </w:hyperlink>
      <w:r>
        <w:fldChar w:fldCharType="begin"/>
      </w:r>
      <w:r>
        <w:instrText>PAGEREF _Toc_1_3_000000001</w:instrText>
      </w:r>
      <w:r>
        <w:instrText>9 \h</w:instrText>
      </w:r>
      <w:r>
        <w:fldChar w:fldCharType="end"/>
      </w:r>
    </w:p>
    <w:p w:rsidR="00E069DD" w:rsidRDefault="00666CF2">
      <w:pPr>
        <w:pStyle w:val="TOC2"/>
        <w:tabs>
          <w:tab w:val="left" w:pos="880"/>
          <w:tab w:val="right" w:leader="dot" w:pos="9896"/>
        </w:tabs>
      </w:pPr>
      <w:hyperlink w:anchor="_Toc_1_3_0000000020" w:history="1">
        <w:r>
          <w:t>3.1.</w:t>
        </w:r>
        <w:r>
          <w:tab/>
          <w:t>Information</w:t>
        </w:r>
        <w:r>
          <w:tab/>
        </w:r>
        <w:r>
          <w:fldChar w:fldCharType="begin"/>
        </w:r>
        <w:r>
          <w:instrText>PAGEREF _Toc_1_3_0000000020 \h</w:instrText>
        </w:r>
        <w:r>
          <w:fldChar w:fldCharType="separate"/>
        </w:r>
        <w:r>
          <w:t>23</w:t>
        </w:r>
        <w:r>
          <w:fldChar w:fldCharType="end"/>
        </w:r>
      </w:hyperlink>
      <w:r>
        <w:fldChar w:fldCharType="begin"/>
      </w:r>
      <w:r>
        <w:instrText>PAGEREF _Toc_1_3_0</w:instrText>
      </w:r>
      <w:r>
        <w:instrText>000000020 \h</w:instrText>
      </w:r>
      <w:r>
        <w:fldChar w:fldCharType="end"/>
      </w:r>
    </w:p>
    <w:p w:rsidR="00E069DD" w:rsidRDefault="00666CF2">
      <w:pPr>
        <w:pStyle w:val="TOC3"/>
        <w:tabs>
          <w:tab w:val="left" w:pos="1320"/>
          <w:tab w:val="right" w:leader="dot" w:pos="9896"/>
        </w:tabs>
      </w:pPr>
      <w:hyperlink w:anchor="_Toc_1_3_0000000021" w:history="1">
        <w:r>
          <w:t>3.1.1.</w:t>
        </w:r>
        <w:r>
          <w:tab/>
          <w:t>Form Fields</w:t>
        </w:r>
        <w:r>
          <w:tab/>
        </w:r>
        <w:r>
          <w:fldChar w:fldCharType="begin"/>
        </w:r>
        <w:r>
          <w:instrText>PAGEREF _Toc_1_3_0000000021 \h</w:instrText>
        </w:r>
        <w:r>
          <w:fldChar w:fldCharType="separate"/>
        </w:r>
        <w:r>
          <w:t>23</w:t>
        </w:r>
        <w:r>
          <w:fldChar w:fldCharType="end"/>
        </w:r>
      </w:hyperlink>
      <w:r>
        <w:fldChar w:fldCharType="begin"/>
      </w:r>
      <w:r>
        <w:instrText xml:space="preserve">PAGEREF </w:instrText>
      </w:r>
      <w:r>
        <w:instrText>_Toc_1_3_0000000021 \h</w:instrText>
      </w:r>
      <w:r>
        <w:fldChar w:fldCharType="end"/>
      </w:r>
    </w:p>
    <w:p w:rsidR="00E069DD" w:rsidRDefault="00666CF2">
      <w:pPr>
        <w:pStyle w:val="TOC2"/>
        <w:tabs>
          <w:tab w:val="left" w:pos="880"/>
          <w:tab w:val="right" w:leader="dot" w:pos="9896"/>
        </w:tabs>
      </w:pPr>
      <w:hyperlink w:anchor="_Toc_1_3_0000000022" w:history="1">
        <w:r>
          <w:t>3.2.</w:t>
        </w:r>
        <w:r>
          <w:tab/>
          <w:t>Security Roles</w:t>
        </w:r>
        <w:r>
          <w:tab/>
        </w:r>
        <w:r>
          <w:fldChar w:fldCharType="begin"/>
        </w:r>
        <w:r>
          <w:instrText>PAGEREF _Toc_1_3_0000000022 \h</w:instrText>
        </w:r>
        <w:r>
          <w:fldChar w:fldCharType="separate"/>
        </w:r>
        <w:r>
          <w:t>24</w:t>
        </w:r>
        <w:r>
          <w:fldChar w:fldCharType="end"/>
        </w:r>
      </w:hyperlink>
      <w:r>
        <w:fldChar w:fldCharType="begin"/>
      </w:r>
      <w:r>
        <w:instrText>PAGEREF _Toc_1_3_0000000022 \h</w:instrText>
      </w:r>
      <w:r>
        <w:fldChar w:fldCharType="end"/>
      </w:r>
    </w:p>
    <w:p w:rsidR="00E069DD" w:rsidRDefault="00666CF2">
      <w:pPr>
        <w:pStyle w:val="TOC1"/>
        <w:tabs>
          <w:tab w:val="left" w:pos="440"/>
          <w:tab w:val="right" w:leader="dot" w:pos="9896"/>
        </w:tabs>
      </w:pPr>
      <w:hyperlink w:anchor="_Toc_1_3_0000000023" w:history="1">
        <w:r>
          <w:t>4.</w:t>
        </w:r>
        <w:r>
          <w:tab/>
          <w:t>Lead</w:t>
        </w:r>
        <w:r>
          <w:tab/>
        </w:r>
        <w:r>
          <w:fldChar w:fldCharType="begin"/>
        </w:r>
        <w:r>
          <w:instrText>PAGEREF _Toc_1_3_0000000023 \h</w:instrText>
        </w:r>
        <w:r>
          <w:fldChar w:fldCharType="separate"/>
        </w:r>
        <w:r>
          <w:t>25</w:t>
        </w:r>
        <w:r>
          <w:fldChar w:fldCharType="end"/>
        </w:r>
      </w:hyperlink>
      <w:r>
        <w:fldChar w:fldCharType="begin"/>
      </w:r>
      <w:r>
        <w:instrText>PAGEREF _Toc_1_3_0000000023 \h</w:instrText>
      </w:r>
      <w:r>
        <w:fldChar w:fldCharType="end"/>
      </w:r>
    </w:p>
    <w:p w:rsidR="00E069DD" w:rsidRDefault="00666CF2">
      <w:pPr>
        <w:pStyle w:val="TOC2"/>
        <w:tabs>
          <w:tab w:val="left" w:pos="880"/>
          <w:tab w:val="right" w:leader="dot" w:pos="9896"/>
        </w:tabs>
      </w:pPr>
      <w:hyperlink w:anchor="_Toc_1_3_0000000024" w:history="1">
        <w:r>
          <w:t>4.1.</w:t>
        </w:r>
        <w:r>
          <w:tab/>
          <w:t>Lead</w:t>
        </w:r>
        <w:r>
          <w:tab/>
        </w:r>
        <w:r>
          <w:fldChar w:fldCharType="begin"/>
        </w:r>
        <w:r>
          <w:instrText>PAGEREF _Toc_1_3_0000000024 \h</w:instrText>
        </w:r>
        <w:r>
          <w:fldChar w:fldCharType="separate"/>
        </w:r>
        <w:r>
          <w:t>25</w:t>
        </w:r>
        <w:r>
          <w:fldChar w:fldCharType="end"/>
        </w:r>
      </w:hyperlink>
      <w:r>
        <w:fldChar w:fldCharType="begin"/>
      </w:r>
      <w:r>
        <w:instrText>PAGEREF _Toc_1_3_0000000024 \h</w:instrText>
      </w:r>
      <w:r>
        <w:fldChar w:fldCharType="end"/>
      </w:r>
    </w:p>
    <w:p w:rsidR="00E069DD" w:rsidRDefault="00666CF2">
      <w:pPr>
        <w:pStyle w:val="TOC3"/>
        <w:tabs>
          <w:tab w:val="left" w:pos="1320"/>
          <w:tab w:val="right" w:leader="dot" w:pos="9896"/>
        </w:tabs>
      </w:pPr>
      <w:hyperlink w:anchor="_Toc_1_3_0000000025" w:history="1">
        <w:r>
          <w:t>4.1.1.</w:t>
        </w:r>
        <w:r>
          <w:tab/>
          <w:t>Form Fields</w:t>
        </w:r>
        <w:r>
          <w:tab/>
        </w:r>
        <w:r>
          <w:fldChar w:fldCharType="begin"/>
        </w:r>
        <w:r>
          <w:instrText xml:space="preserve">PAGEREF </w:instrText>
        </w:r>
        <w:r>
          <w:instrText>_Toc_1_3_0000000025 \h</w:instrText>
        </w:r>
        <w:r>
          <w:fldChar w:fldCharType="separate"/>
        </w:r>
        <w:r>
          <w:t>25</w:t>
        </w:r>
        <w:r>
          <w:fldChar w:fldCharType="end"/>
        </w:r>
      </w:hyperlink>
      <w:r>
        <w:fldChar w:fldCharType="begin"/>
      </w:r>
      <w:r>
        <w:instrText>PAGEREF _Toc_1_3_0000000025 \h</w:instrText>
      </w:r>
      <w:r>
        <w:fldChar w:fldCharType="end"/>
      </w:r>
    </w:p>
    <w:p w:rsidR="00E069DD" w:rsidRDefault="00666CF2">
      <w:pPr>
        <w:pStyle w:val="TOC2"/>
        <w:tabs>
          <w:tab w:val="left" w:pos="880"/>
          <w:tab w:val="right" w:leader="dot" w:pos="9896"/>
        </w:tabs>
      </w:pPr>
      <w:hyperlink w:anchor="_Toc_1_3_0000000026" w:history="1">
        <w:r>
          <w:t>4.2.</w:t>
        </w:r>
        <w:r>
          <w:tab/>
          <w:t>Business Pr</w:t>
        </w:r>
        <w:r>
          <w:t>ocess Flows</w:t>
        </w:r>
        <w:r>
          <w:tab/>
        </w:r>
        <w:r>
          <w:fldChar w:fldCharType="begin"/>
        </w:r>
        <w:r>
          <w:instrText>PAGEREF _Toc_1_3_0000000026 \h</w:instrText>
        </w:r>
        <w:r>
          <w:fldChar w:fldCharType="separate"/>
        </w:r>
        <w:r>
          <w:t>29</w:t>
        </w:r>
        <w:r>
          <w:fldChar w:fldCharType="end"/>
        </w:r>
      </w:hyperlink>
      <w:r>
        <w:fldChar w:fldCharType="begin"/>
      </w:r>
      <w:r>
        <w:instrText>PAGEREF _Toc_1_3_0000000026 \h</w:instrText>
      </w:r>
      <w:r>
        <w:fldChar w:fldCharType="end"/>
      </w:r>
    </w:p>
    <w:p w:rsidR="00E069DD" w:rsidRDefault="00666CF2">
      <w:pPr>
        <w:pStyle w:val="TOC3"/>
        <w:tabs>
          <w:tab w:val="left" w:pos="1320"/>
          <w:tab w:val="right" w:leader="dot" w:pos="9896"/>
        </w:tabs>
      </w:pPr>
      <w:hyperlink w:anchor="_Toc_1_3_0000000027" w:history="1">
        <w:r>
          <w:t>4.2.1.</w:t>
        </w:r>
        <w:r>
          <w:tab/>
          <w:t>Lead to Opportunity Sales Process</w:t>
        </w:r>
        <w:r>
          <w:tab/>
        </w:r>
        <w:r>
          <w:fldChar w:fldCharType="begin"/>
        </w:r>
        <w:r>
          <w:instrText>PAGEREF _Toc_1_3_0000000027 \h</w:instrText>
        </w:r>
        <w:r>
          <w:fldChar w:fldCharType="separate"/>
        </w:r>
        <w:r>
          <w:t>29</w:t>
        </w:r>
        <w:r>
          <w:fldChar w:fldCharType="end"/>
        </w:r>
      </w:hyperlink>
      <w:r>
        <w:fldChar w:fldCharType="begin"/>
      </w:r>
      <w:r>
        <w:instrText>PAGEREF _Toc_1_3_0000000027 \h</w:instrText>
      </w:r>
      <w:r>
        <w:fldChar w:fldCharType="end"/>
      </w:r>
    </w:p>
    <w:p w:rsidR="00E069DD" w:rsidRDefault="00666CF2">
      <w:pPr>
        <w:pStyle w:val="TOC3"/>
        <w:tabs>
          <w:tab w:val="left" w:pos="1320"/>
          <w:tab w:val="right" w:leader="dot" w:pos="9896"/>
        </w:tabs>
      </w:pPr>
      <w:hyperlink w:anchor="_Toc_1_3_0000000028" w:history="1">
        <w:r>
          <w:t>4.2.2.</w:t>
        </w:r>
        <w:r>
          <w:tab/>
          <w:t>test lead bpf</w:t>
        </w:r>
        <w:r>
          <w:tab/>
        </w:r>
        <w:r>
          <w:fldChar w:fldCharType="begin"/>
        </w:r>
        <w:r>
          <w:instrText>PAGEREF _Toc_1_3_0000000028 \h</w:instrText>
        </w:r>
        <w:r>
          <w:fldChar w:fldCharType="separate"/>
        </w:r>
        <w:r>
          <w:t>29</w:t>
        </w:r>
        <w:r>
          <w:fldChar w:fldCharType="end"/>
        </w:r>
      </w:hyperlink>
      <w:r>
        <w:fldChar w:fldCharType="begin"/>
      </w:r>
      <w:r>
        <w:instrText>PAGEREF _Toc_1_3_0000000028 \h</w:instrText>
      </w:r>
      <w:r>
        <w:fldChar w:fldCharType="end"/>
      </w:r>
    </w:p>
    <w:p w:rsidR="00E069DD" w:rsidRDefault="00666CF2">
      <w:pPr>
        <w:pStyle w:val="TOC2"/>
        <w:tabs>
          <w:tab w:val="left" w:pos="880"/>
          <w:tab w:val="right" w:leader="dot" w:pos="9896"/>
        </w:tabs>
      </w:pPr>
      <w:hyperlink w:anchor="_Toc_1_3_0000000029" w:history="1">
        <w:r>
          <w:t>4.3.</w:t>
        </w:r>
        <w:r>
          <w:tab/>
          <w:t>Sync Procsses</w:t>
        </w:r>
        <w:r>
          <w:tab/>
        </w:r>
        <w:r>
          <w:fldChar w:fldCharType="begin"/>
        </w:r>
        <w:r>
          <w:instrText>PAGEREF _Toc_1_3_0000000029 \h</w:instrText>
        </w:r>
        <w:r>
          <w:fldChar w:fldCharType="separate"/>
        </w:r>
        <w:r>
          <w:t>30</w:t>
        </w:r>
        <w:r>
          <w:fldChar w:fldCharType="end"/>
        </w:r>
      </w:hyperlink>
      <w:r>
        <w:fldChar w:fldCharType="begin"/>
      </w:r>
      <w:r>
        <w:instrText>PAGEREF _Toc_1_3_0000000029 \h</w:instrText>
      </w:r>
      <w:r>
        <w:fldChar w:fldCharType="end"/>
      </w:r>
    </w:p>
    <w:p w:rsidR="00E069DD" w:rsidRDefault="00666CF2">
      <w:pPr>
        <w:pStyle w:val="TOC2"/>
        <w:tabs>
          <w:tab w:val="left" w:pos="880"/>
          <w:tab w:val="right" w:leader="dot" w:pos="9896"/>
        </w:tabs>
      </w:pPr>
      <w:hyperlink w:anchor="_Toc_1_3_0000000030" w:history="1">
        <w:r>
          <w:t>4.4.</w:t>
        </w:r>
        <w:r>
          <w:tab/>
          <w:t>Security Roles</w:t>
        </w:r>
        <w:r>
          <w:tab/>
        </w:r>
        <w:r>
          <w:fldChar w:fldCharType="begin"/>
        </w:r>
        <w:r>
          <w:instrText>PAGEREF _Toc_1_3_0000000030 \h</w:instrText>
        </w:r>
        <w:r>
          <w:fldChar w:fldCharType="separate"/>
        </w:r>
        <w:r>
          <w:t>31</w:t>
        </w:r>
        <w:r>
          <w:fldChar w:fldCharType="end"/>
        </w:r>
      </w:hyperlink>
      <w:r>
        <w:fldChar w:fldCharType="begin"/>
      </w:r>
      <w:r>
        <w:instrText>PAGEREF _Toc_1_3_0000000030 \h</w:instrText>
      </w:r>
      <w:r>
        <w:fldChar w:fldCharType="end"/>
      </w:r>
    </w:p>
    <w:p w:rsidR="00E069DD" w:rsidRDefault="00666CF2">
      <w:pPr>
        <w:pStyle w:val="TOC1"/>
        <w:tabs>
          <w:tab w:val="left" w:pos="440"/>
          <w:tab w:val="right" w:leader="dot" w:pos="9896"/>
        </w:tabs>
      </w:pPr>
      <w:hyperlink w:anchor="_Toc_1_3_0000000031" w:history="1">
        <w:r>
          <w:t>5.</w:t>
        </w:r>
        <w:r>
          <w:tab/>
          <w:t>Opportunity</w:t>
        </w:r>
        <w:r>
          <w:tab/>
        </w:r>
        <w:r>
          <w:fldChar w:fldCharType="begin"/>
        </w:r>
        <w:r>
          <w:instrText>PAGEREF _Toc_1_3_0000000031 \</w:instrText>
        </w:r>
        <w:r>
          <w:instrText>h</w:instrText>
        </w:r>
        <w:r>
          <w:fldChar w:fldCharType="separate"/>
        </w:r>
        <w:r>
          <w:t>32</w:t>
        </w:r>
        <w:r>
          <w:fldChar w:fldCharType="end"/>
        </w:r>
      </w:hyperlink>
      <w:r>
        <w:fldChar w:fldCharType="begin"/>
      </w:r>
      <w:r>
        <w:instrText>PAGEREF _Toc_1_3_0000000031 \h</w:instrText>
      </w:r>
      <w:r>
        <w:fldChar w:fldCharType="end"/>
      </w:r>
    </w:p>
    <w:p w:rsidR="00E069DD" w:rsidRDefault="00666CF2">
      <w:pPr>
        <w:pStyle w:val="TOC2"/>
        <w:tabs>
          <w:tab w:val="left" w:pos="880"/>
          <w:tab w:val="right" w:leader="dot" w:pos="9896"/>
        </w:tabs>
      </w:pPr>
      <w:hyperlink w:anchor="_Toc_1_3_0000000032" w:history="1">
        <w:r>
          <w:t>5.1.</w:t>
        </w:r>
        <w:r>
          <w:tab/>
          <w:t>Opportunity</w:t>
        </w:r>
        <w:r>
          <w:tab/>
        </w:r>
        <w:r>
          <w:fldChar w:fldCharType="begin"/>
        </w:r>
        <w:r>
          <w:instrText>PAGEREF _Toc_1_3_0000</w:instrText>
        </w:r>
        <w:r>
          <w:instrText>000032 \h</w:instrText>
        </w:r>
        <w:r>
          <w:fldChar w:fldCharType="separate"/>
        </w:r>
        <w:r>
          <w:t>32</w:t>
        </w:r>
        <w:r>
          <w:fldChar w:fldCharType="end"/>
        </w:r>
      </w:hyperlink>
      <w:r>
        <w:fldChar w:fldCharType="begin"/>
      </w:r>
      <w:r>
        <w:instrText>PAGEREF _Toc_1_3_0000000032 \h</w:instrText>
      </w:r>
      <w:r>
        <w:fldChar w:fldCharType="end"/>
      </w:r>
    </w:p>
    <w:p w:rsidR="00E069DD" w:rsidRDefault="00666CF2">
      <w:pPr>
        <w:pStyle w:val="TOC3"/>
        <w:tabs>
          <w:tab w:val="left" w:pos="1320"/>
          <w:tab w:val="right" w:leader="dot" w:pos="9896"/>
        </w:tabs>
      </w:pPr>
      <w:hyperlink w:anchor="_Toc_1_3_0000000033" w:history="1">
        <w:r>
          <w:t>5.1.1.</w:t>
        </w:r>
        <w:r>
          <w:tab/>
          <w:t>Form Fields</w:t>
        </w:r>
        <w:r>
          <w:tab/>
        </w:r>
        <w:r>
          <w:fldChar w:fldCharType="begin"/>
        </w:r>
        <w:r>
          <w:instrText>PAGEREF _To</w:instrText>
        </w:r>
        <w:r>
          <w:instrText>c_1_3_0000000033 \h</w:instrText>
        </w:r>
        <w:r>
          <w:fldChar w:fldCharType="separate"/>
        </w:r>
        <w:r>
          <w:t>32</w:t>
        </w:r>
        <w:r>
          <w:fldChar w:fldCharType="end"/>
        </w:r>
      </w:hyperlink>
      <w:r>
        <w:fldChar w:fldCharType="begin"/>
      </w:r>
      <w:r>
        <w:instrText>PAGEREF _Toc_1_3_0000000033 \h</w:instrText>
      </w:r>
      <w:r>
        <w:fldChar w:fldCharType="end"/>
      </w:r>
    </w:p>
    <w:p w:rsidR="00E069DD" w:rsidRDefault="00666CF2">
      <w:pPr>
        <w:pStyle w:val="TOC3"/>
        <w:tabs>
          <w:tab w:val="left" w:pos="1320"/>
          <w:tab w:val="right" w:leader="dot" w:pos="9896"/>
        </w:tabs>
      </w:pPr>
      <w:hyperlink w:anchor="_Toc_1_3_0000000034" w:history="1">
        <w:r>
          <w:t>5.1.2.</w:t>
        </w:r>
        <w:r>
          <w:tab/>
          <w:t>Form Scripts</w:t>
        </w:r>
        <w:r>
          <w:tab/>
        </w:r>
        <w:r>
          <w:fldChar w:fldCharType="begin"/>
        </w:r>
        <w:r>
          <w:instrText>PAGEREF _Toc_1_3_0000000034 \h</w:instrText>
        </w:r>
        <w:r>
          <w:fldChar w:fldCharType="separate"/>
        </w:r>
        <w:r>
          <w:t>36</w:t>
        </w:r>
        <w:r>
          <w:fldChar w:fldCharType="end"/>
        </w:r>
      </w:hyperlink>
      <w:r>
        <w:fldChar w:fldCharType="begin"/>
      </w:r>
      <w:r>
        <w:instrText>PAGEREF _Toc_1_3_0000000034 \h</w:instrText>
      </w:r>
      <w:r>
        <w:fldChar w:fldCharType="end"/>
      </w:r>
    </w:p>
    <w:p w:rsidR="00E069DD" w:rsidRDefault="00666CF2">
      <w:pPr>
        <w:pStyle w:val="TOC2"/>
        <w:tabs>
          <w:tab w:val="left" w:pos="880"/>
          <w:tab w:val="right" w:leader="dot" w:pos="9896"/>
        </w:tabs>
      </w:pPr>
      <w:hyperlink w:anchor="_Toc_1_3_0000000035" w:history="1">
        <w:r>
          <w:t>5.2.</w:t>
        </w:r>
        <w:r>
          <w:tab/>
          <w:t>Bus</w:t>
        </w:r>
        <w:r>
          <w:t>iness Process Flows</w:t>
        </w:r>
        <w:r>
          <w:tab/>
        </w:r>
        <w:r>
          <w:fldChar w:fldCharType="begin"/>
        </w:r>
        <w:r>
          <w:instrText>PAGEREF _Toc_1_3_0000000035 \h</w:instrText>
        </w:r>
        <w:r>
          <w:fldChar w:fldCharType="separate"/>
        </w:r>
        <w:r>
          <w:t>37</w:t>
        </w:r>
        <w:r>
          <w:fldChar w:fldCharType="end"/>
        </w:r>
      </w:hyperlink>
      <w:r>
        <w:fldChar w:fldCharType="begin"/>
      </w:r>
      <w:r>
        <w:instrText>PAGEREF _Toc_1_3_0000000035 \h</w:instrText>
      </w:r>
      <w:r>
        <w:fldChar w:fldCharType="end"/>
      </w:r>
    </w:p>
    <w:p w:rsidR="00E069DD" w:rsidRDefault="00666CF2">
      <w:pPr>
        <w:pStyle w:val="TOC3"/>
        <w:tabs>
          <w:tab w:val="left" w:pos="1320"/>
          <w:tab w:val="right" w:leader="dot" w:pos="9896"/>
        </w:tabs>
      </w:pPr>
      <w:hyperlink w:anchor="_Toc_1_3_0000000036" w:history="1">
        <w:r>
          <w:t>5.2.1.</w:t>
        </w:r>
        <w:r>
          <w:tab/>
          <w:t>test opportunity bpf</w:t>
        </w:r>
        <w:r>
          <w:tab/>
        </w:r>
        <w:r>
          <w:fldChar w:fldCharType="begin"/>
        </w:r>
        <w:r>
          <w:instrText>PAGEREF _Toc_1_3_0000000036 \h</w:instrText>
        </w:r>
        <w:r>
          <w:fldChar w:fldCharType="separate"/>
        </w:r>
        <w:r>
          <w:t>37</w:t>
        </w:r>
        <w:r>
          <w:fldChar w:fldCharType="end"/>
        </w:r>
      </w:hyperlink>
      <w:r>
        <w:fldChar w:fldCharType="begin"/>
      </w:r>
      <w:r>
        <w:instrText>PAGEREF _Toc_1_3_0000000036 \h</w:instrText>
      </w:r>
      <w:r>
        <w:fldChar w:fldCharType="end"/>
      </w:r>
    </w:p>
    <w:p w:rsidR="00E069DD" w:rsidRDefault="00666CF2">
      <w:pPr>
        <w:pStyle w:val="TOC3"/>
        <w:tabs>
          <w:tab w:val="left" w:pos="1320"/>
          <w:tab w:val="right" w:leader="dot" w:pos="9896"/>
        </w:tabs>
      </w:pPr>
      <w:hyperlink w:anchor="_Toc_1_3_0000000037" w:history="1">
        <w:r>
          <w:t>5.2.2.</w:t>
        </w:r>
        <w:r>
          <w:tab/>
          <w:t>Opportunity Sales Process</w:t>
        </w:r>
        <w:r>
          <w:tab/>
        </w:r>
        <w:r>
          <w:fldChar w:fldCharType="begin"/>
        </w:r>
        <w:r>
          <w:instrText>PAGEREF _To</w:instrText>
        </w:r>
        <w:r>
          <w:instrText>c_1_3_0000000037 \h</w:instrText>
        </w:r>
        <w:r>
          <w:fldChar w:fldCharType="separate"/>
        </w:r>
        <w:r>
          <w:t>37</w:t>
        </w:r>
        <w:r>
          <w:fldChar w:fldCharType="end"/>
        </w:r>
      </w:hyperlink>
      <w:r>
        <w:fldChar w:fldCharType="begin"/>
      </w:r>
      <w:r>
        <w:instrText>PAGEREF _Toc_1_3_0000000037 \h</w:instrText>
      </w:r>
      <w:r>
        <w:fldChar w:fldCharType="end"/>
      </w:r>
    </w:p>
    <w:p w:rsidR="00E069DD" w:rsidRDefault="00666CF2">
      <w:pPr>
        <w:pStyle w:val="TOC2"/>
        <w:tabs>
          <w:tab w:val="left" w:pos="880"/>
          <w:tab w:val="right" w:leader="dot" w:pos="9896"/>
        </w:tabs>
      </w:pPr>
      <w:hyperlink w:anchor="_Toc_1_3_0000000038" w:history="1">
        <w:r>
          <w:t>5.3.</w:t>
        </w:r>
        <w:r>
          <w:tab/>
          <w:t>Sync Procsses</w:t>
        </w:r>
        <w:r>
          <w:tab/>
        </w:r>
        <w:r>
          <w:fldChar w:fldCharType="begin"/>
        </w:r>
        <w:r>
          <w:instrText>P</w:instrText>
        </w:r>
        <w:r>
          <w:instrText>AGEREF _Toc_1_3_0000000038 \h</w:instrText>
        </w:r>
        <w:r>
          <w:fldChar w:fldCharType="separate"/>
        </w:r>
        <w:r>
          <w:t>38</w:t>
        </w:r>
        <w:r>
          <w:fldChar w:fldCharType="end"/>
        </w:r>
      </w:hyperlink>
      <w:r>
        <w:fldChar w:fldCharType="begin"/>
      </w:r>
      <w:r>
        <w:instrText>PAGEREF _Toc_1_3_0000000038 \h</w:instrText>
      </w:r>
      <w:r>
        <w:fldChar w:fldCharType="end"/>
      </w:r>
    </w:p>
    <w:p w:rsidR="00E069DD" w:rsidRDefault="00666CF2">
      <w:pPr>
        <w:pStyle w:val="TOC2"/>
        <w:tabs>
          <w:tab w:val="left" w:pos="880"/>
          <w:tab w:val="right" w:leader="dot" w:pos="9896"/>
        </w:tabs>
      </w:pPr>
      <w:hyperlink w:anchor="_Toc_1_3_0000000039" w:history="1">
        <w:r>
          <w:t>5.4.</w:t>
        </w:r>
        <w:r>
          <w:tab/>
          <w:t>Async</w:t>
        </w:r>
        <w:r>
          <w:t xml:space="preserve"> Procsses</w:t>
        </w:r>
        <w:r>
          <w:tab/>
        </w:r>
        <w:r>
          <w:fldChar w:fldCharType="begin"/>
        </w:r>
        <w:r>
          <w:instrText>PAGEREF _Toc_1_3_0000000039 \h</w:instrText>
        </w:r>
        <w:r>
          <w:fldChar w:fldCharType="separate"/>
        </w:r>
        <w:r>
          <w:t>39</w:t>
        </w:r>
        <w:r>
          <w:fldChar w:fldCharType="end"/>
        </w:r>
      </w:hyperlink>
      <w:r>
        <w:fldChar w:fldCharType="begin"/>
      </w:r>
      <w:r>
        <w:instrText>PAGEREF _Toc_1_3_0000000039 \h</w:instrText>
      </w:r>
      <w:r>
        <w:fldChar w:fldCharType="end"/>
      </w:r>
    </w:p>
    <w:p w:rsidR="00E069DD" w:rsidRDefault="00666CF2">
      <w:pPr>
        <w:pStyle w:val="TOC2"/>
        <w:tabs>
          <w:tab w:val="left" w:pos="880"/>
          <w:tab w:val="right" w:leader="dot" w:pos="9896"/>
        </w:tabs>
      </w:pPr>
      <w:hyperlink w:anchor="_Toc_1_3_0000000040" w:history="1">
        <w:r>
          <w:t>5.5.</w:t>
        </w:r>
        <w:r>
          <w:tab/>
          <w:t>Security Roles</w:t>
        </w:r>
        <w:r>
          <w:tab/>
        </w:r>
        <w:r>
          <w:fldChar w:fldCharType="begin"/>
        </w:r>
        <w:r>
          <w:instrText>PAGEREF _Toc_1_3_0000000040 \h</w:instrText>
        </w:r>
        <w:r>
          <w:fldChar w:fldCharType="separate"/>
        </w:r>
        <w:r>
          <w:t>40</w:t>
        </w:r>
        <w:r>
          <w:fldChar w:fldCharType="end"/>
        </w:r>
      </w:hyperlink>
      <w:r>
        <w:fldChar w:fldCharType="begin"/>
      </w:r>
      <w:r>
        <w:instrText>PAGEREF _Toc_1_3_0000000040 \h</w:instrText>
      </w:r>
      <w:r>
        <w:fldChar w:fldCharType="end"/>
      </w:r>
    </w:p>
    <w:p w:rsidR="00E069DD" w:rsidRDefault="00666CF2">
      <w:r>
        <w:fldChar w:fldCharType="end"/>
      </w:r>
    </w:p>
    <w:p w:rsidR="00E069DD" w:rsidRDefault="00666CF2">
      <w:pPr>
        <w:pStyle w:val="Heading1"/>
      </w:pPr>
      <w:r>
        <w:br w:type="page"/>
      </w:r>
      <w:bookmarkStart w:id="1" w:name="_Toc_1_3_0000000001"/>
      <w:r>
        <w:lastRenderedPageBreak/>
        <w:t>References</w:t>
      </w:r>
      <w:bookmarkEnd w:id="1"/>
    </w:p>
    <w:p w:rsidR="00E069DD" w:rsidRDefault="00666CF2">
      <w:pPr>
        <w:pStyle w:val="Heading2"/>
      </w:pPr>
      <w:bookmarkStart w:id="2" w:name="_Toc_1_3_0000000002"/>
      <w:r>
        <w:t xml:space="preserve">Table of </w:t>
      </w:r>
      <w:r>
        <w:t>Symbols</w:t>
      </w:r>
      <w:bookmarkEnd w:id="2"/>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923"/>
        <w:gridCol w:w="3470"/>
      </w:tblGrid>
      <w:tr w:rsidR="00E069DD">
        <w:tc>
          <w:tcPr>
            <w:tcW w:w="0" w:type="auto"/>
            <w:shd w:val="clear" w:color="auto" w:fill="6F0202"/>
            <w:vAlign w:val="center"/>
          </w:tcPr>
          <w:p w:rsidR="00E069DD" w:rsidRDefault="00666CF2">
            <w:pPr>
              <w:jc w:val="center"/>
            </w:pPr>
            <w:r>
              <w:rPr>
                <w:b/>
                <w:color w:val="FFFFFF"/>
              </w:rPr>
              <w:t>Symbol</w:t>
            </w:r>
          </w:p>
        </w:tc>
        <w:tc>
          <w:tcPr>
            <w:tcW w:w="0" w:type="auto"/>
            <w:shd w:val="clear" w:color="auto" w:fill="6F0202"/>
            <w:vAlign w:val="center"/>
          </w:tcPr>
          <w:p w:rsidR="00E069DD" w:rsidRDefault="00666CF2">
            <w:pPr>
              <w:jc w:val="center"/>
            </w:pPr>
            <w:r>
              <w:rPr>
                <w:b/>
                <w:color w:val="FFFFFF"/>
              </w:rPr>
              <w:t>Description</w:t>
            </w:r>
          </w:p>
        </w:tc>
      </w:tr>
      <w:tr w:rsidR="00E069DD">
        <w:tc>
          <w:tcPr>
            <w:tcW w:w="0" w:type="auto"/>
          </w:tcPr>
          <w:p w:rsidR="00E069DD" w:rsidRDefault="00666CF2">
            <w:r>
              <w:rPr>
                <w:rFonts w:ascii="Segoe UI Symbol" w:eastAsia="Segoe UI Symbol" w:hAnsi="Segoe UI Symbol" w:cs="Segoe UI Symbol"/>
                <w:b/>
                <w:color w:val="8B0000"/>
              </w:rPr>
              <w:t>*</w:t>
            </w:r>
          </w:p>
        </w:tc>
        <w:tc>
          <w:tcPr>
            <w:tcW w:w="0" w:type="auto"/>
          </w:tcPr>
          <w:p w:rsidR="00E069DD" w:rsidRDefault="00666CF2">
            <w:r>
              <w:t>Required field.</w:t>
            </w:r>
          </w:p>
        </w:tc>
      </w:tr>
      <w:tr w:rsidR="00E069DD">
        <w:tc>
          <w:tcPr>
            <w:tcW w:w="0" w:type="auto"/>
          </w:tcPr>
          <w:p w:rsidR="00E069DD" w:rsidRDefault="00666CF2">
            <w:r>
              <w:rPr>
                <w:rFonts w:ascii="Segoe UI Symbol" w:eastAsia="Segoe UI Symbol" w:hAnsi="Segoe UI Symbol" w:cs="Segoe UI Symbol"/>
                <w:b/>
                <w:color w:val="8B0000"/>
              </w:rPr>
              <w:t>†</w:t>
            </w:r>
          </w:p>
        </w:tc>
        <w:tc>
          <w:tcPr>
            <w:tcW w:w="0" w:type="auto"/>
          </w:tcPr>
          <w:p w:rsidR="00E069DD" w:rsidRDefault="00666CF2">
            <w:r>
              <w:t>Business required field.</w:t>
            </w:r>
          </w:p>
        </w:tc>
      </w:tr>
      <w:tr w:rsidR="00E069DD">
        <w:tc>
          <w:tcPr>
            <w:tcW w:w="0" w:type="auto"/>
          </w:tcPr>
          <w:p w:rsidR="00E069DD" w:rsidRDefault="00666CF2">
            <w:r>
              <w:rPr>
                <w:rFonts w:ascii="Segoe UI Symbol" w:eastAsia="Segoe UI Symbol" w:hAnsi="Segoe UI Symbol" w:cs="Segoe UI Symbol"/>
                <w:b/>
                <w:color w:val="8B0000"/>
              </w:rPr>
              <w:t>🔒</w:t>
            </w:r>
          </w:p>
        </w:tc>
        <w:tc>
          <w:tcPr>
            <w:tcW w:w="0" w:type="auto"/>
          </w:tcPr>
          <w:p w:rsidR="00E069DD" w:rsidRDefault="00666CF2">
            <w:r>
              <w:t>Read-only field.</w:t>
            </w:r>
          </w:p>
        </w:tc>
      </w:tr>
      <w:tr w:rsidR="00E069DD">
        <w:tc>
          <w:tcPr>
            <w:tcW w:w="0" w:type="auto"/>
          </w:tcPr>
          <w:p w:rsidR="00E069DD" w:rsidRDefault="00666CF2">
            <w:r>
              <w:rPr>
                <w:rFonts w:ascii="Segoe UI Symbol" w:eastAsia="Segoe UI Symbol" w:hAnsi="Segoe UI Symbol" w:cs="Segoe UI Symbol"/>
                <w:b/>
                <w:color w:val="8B0000"/>
              </w:rPr>
              <w:t>✘</w:t>
            </w:r>
            <w:r>
              <w:rPr>
                <w:rFonts w:ascii="Segoe UI Symbol" w:eastAsia="Segoe UI Symbol" w:hAnsi="Segoe UI Symbol" w:cs="Segoe UI Symbol"/>
                <w:b/>
                <w:color w:val="8B0000"/>
              </w:rPr>
              <w:t xml:space="preserve"> Audit</w:t>
            </w:r>
          </w:p>
        </w:tc>
        <w:tc>
          <w:tcPr>
            <w:tcW w:w="0" w:type="auto"/>
          </w:tcPr>
          <w:p w:rsidR="00E069DD" w:rsidRDefault="00666CF2">
            <w:r>
              <w:t>Audit is disabled for this field.</w:t>
            </w:r>
          </w:p>
        </w:tc>
      </w:tr>
      <w:tr w:rsidR="00E069DD">
        <w:tc>
          <w:tcPr>
            <w:tcW w:w="0" w:type="auto"/>
          </w:tcPr>
          <w:p w:rsidR="00E069DD" w:rsidRDefault="00666CF2">
            <w:r>
              <w:rPr>
                <w:rFonts w:ascii="Segoe UI Symbol" w:eastAsia="Segoe UI Symbol" w:hAnsi="Segoe UI Symbol" w:cs="Segoe UI Symbol"/>
                <w:b/>
                <w:color w:val="8B0000"/>
              </w:rPr>
              <w:t>🔑</w:t>
            </w:r>
          </w:p>
        </w:tc>
        <w:tc>
          <w:tcPr>
            <w:tcW w:w="0" w:type="auto"/>
          </w:tcPr>
          <w:p w:rsidR="00E069DD" w:rsidRDefault="00666CF2">
            <w:r>
              <w:t>Field security is enabled for this field.</w:t>
            </w:r>
          </w:p>
        </w:tc>
      </w:tr>
      <w:tr w:rsidR="00E069DD">
        <w:tc>
          <w:tcPr>
            <w:tcW w:w="0" w:type="auto"/>
          </w:tcPr>
          <w:p w:rsidR="00E069DD" w:rsidRDefault="00666CF2">
            <w:r>
              <w:rPr>
                <w:rFonts w:ascii="Segoe UI Symbol" w:eastAsia="Segoe UI Symbol" w:hAnsi="Segoe UI Symbol" w:cs="Segoe UI Symbol"/>
                <w:b/>
                <w:color w:val="8B0000"/>
              </w:rPr>
              <w:t></w:t>
            </w:r>
          </w:p>
        </w:tc>
        <w:tc>
          <w:tcPr>
            <w:tcW w:w="0" w:type="auto"/>
          </w:tcPr>
          <w:p w:rsidR="00E069DD" w:rsidRDefault="00666CF2">
            <w:r>
              <w:t>Create permission.</w:t>
            </w:r>
          </w:p>
        </w:tc>
      </w:tr>
      <w:tr w:rsidR="00E069DD">
        <w:tc>
          <w:tcPr>
            <w:tcW w:w="0" w:type="auto"/>
          </w:tcPr>
          <w:p w:rsidR="00E069DD" w:rsidRDefault="00666CF2">
            <w:r>
              <w:rPr>
                <w:rFonts w:ascii="Segoe UI Symbol" w:eastAsia="Segoe UI Symbol" w:hAnsi="Segoe UI Symbol" w:cs="Segoe UI Symbol"/>
                <w:b/>
                <w:color w:val="8B0000"/>
              </w:rPr>
              <w:t>💾</w:t>
            </w:r>
          </w:p>
        </w:tc>
        <w:tc>
          <w:tcPr>
            <w:tcW w:w="0" w:type="auto"/>
          </w:tcPr>
          <w:p w:rsidR="00E069DD" w:rsidRDefault="00666CF2">
            <w:r>
              <w:t>Update permission.</w:t>
            </w:r>
          </w:p>
        </w:tc>
      </w:tr>
      <w:tr w:rsidR="00E069DD">
        <w:tc>
          <w:tcPr>
            <w:tcW w:w="0" w:type="auto"/>
          </w:tcPr>
          <w:p w:rsidR="00E069DD" w:rsidRDefault="00666CF2">
            <w:r>
              <w:rPr>
                <w:rFonts w:ascii="Segoe UI Symbol" w:eastAsia="Segoe UI Symbol" w:hAnsi="Segoe UI Symbol" w:cs="Segoe UI Symbol"/>
                <w:b/>
                <w:color w:val="8B0000"/>
              </w:rPr>
              <w:t></w:t>
            </w:r>
          </w:p>
        </w:tc>
        <w:tc>
          <w:tcPr>
            <w:tcW w:w="0" w:type="auto"/>
          </w:tcPr>
          <w:p w:rsidR="00E069DD" w:rsidRDefault="00666CF2">
            <w:r>
              <w:t>Read permission.</w:t>
            </w:r>
          </w:p>
        </w:tc>
      </w:tr>
    </w:tbl>
    <w:p w:rsidR="00E069DD" w:rsidRDefault="00666CF2">
      <w:pPr>
        <w:pStyle w:val="Heading2"/>
      </w:pPr>
      <w:bookmarkStart w:id="3" w:name="_Toc_1_3_0000000003"/>
      <w:r>
        <w:t>Table of Security Role Privileges</w:t>
      </w:r>
      <w:bookmarkEnd w:id="3"/>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722"/>
        <w:gridCol w:w="2097"/>
      </w:tblGrid>
      <w:tr w:rsidR="00E069DD">
        <w:tc>
          <w:tcPr>
            <w:tcW w:w="0" w:type="auto"/>
            <w:shd w:val="clear" w:color="auto" w:fill="6F0202"/>
            <w:vAlign w:val="center"/>
          </w:tcPr>
          <w:p w:rsidR="00E069DD" w:rsidRDefault="00666CF2">
            <w:pPr>
              <w:jc w:val="center"/>
            </w:pPr>
            <w:r>
              <w:rPr>
                <w:b/>
                <w:color w:val="FFFFFF"/>
              </w:rPr>
              <w:t>Color</w:t>
            </w:r>
          </w:p>
        </w:tc>
        <w:tc>
          <w:tcPr>
            <w:tcW w:w="0" w:type="auto"/>
            <w:shd w:val="clear" w:color="auto" w:fill="6F0202"/>
            <w:vAlign w:val="center"/>
          </w:tcPr>
          <w:p w:rsidR="00E069DD" w:rsidRDefault="00666CF2">
            <w:pPr>
              <w:jc w:val="center"/>
            </w:pPr>
            <w:r>
              <w:rPr>
                <w:b/>
                <w:color w:val="FFFFFF"/>
              </w:rPr>
              <w:t>Privilege</w:t>
            </w:r>
          </w:p>
        </w:tc>
      </w:tr>
      <w:tr w:rsidR="00E069DD">
        <w:tc>
          <w:tcPr>
            <w:tcW w:w="0" w:type="auto"/>
            <w:shd w:val="clear" w:color="auto" w:fill="FFFF00"/>
          </w:tcPr>
          <w:p w:rsidR="00E069DD" w:rsidRDefault="00E069DD"/>
        </w:tc>
        <w:tc>
          <w:tcPr>
            <w:tcW w:w="0" w:type="auto"/>
          </w:tcPr>
          <w:p w:rsidR="00E069DD" w:rsidRDefault="00666CF2">
            <w:r>
              <w:t>Basic (User)</w:t>
            </w:r>
          </w:p>
        </w:tc>
      </w:tr>
      <w:tr w:rsidR="00E069DD">
        <w:tc>
          <w:tcPr>
            <w:tcW w:w="0" w:type="auto"/>
            <w:shd w:val="clear" w:color="auto" w:fill="FFA500"/>
          </w:tcPr>
          <w:p w:rsidR="00E069DD" w:rsidRDefault="00E069DD"/>
        </w:tc>
        <w:tc>
          <w:tcPr>
            <w:tcW w:w="0" w:type="auto"/>
          </w:tcPr>
          <w:p w:rsidR="00E069DD" w:rsidRDefault="00666CF2">
            <w:r>
              <w:t>Local (Business Unit)</w:t>
            </w:r>
          </w:p>
        </w:tc>
      </w:tr>
      <w:tr w:rsidR="00E069DD">
        <w:tc>
          <w:tcPr>
            <w:tcW w:w="0" w:type="auto"/>
            <w:shd w:val="clear" w:color="auto" w:fill="90EE90"/>
          </w:tcPr>
          <w:p w:rsidR="00E069DD" w:rsidRDefault="00E069DD"/>
        </w:tc>
        <w:tc>
          <w:tcPr>
            <w:tcW w:w="0" w:type="auto"/>
          </w:tcPr>
          <w:p w:rsidR="00E069DD" w:rsidRDefault="00666CF2">
            <w:r>
              <w:t>Deep (Parent: Child)</w:t>
            </w:r>
          </w:p>
        </w:tc>
      </w:tr>
      <w:tr w:rsidR="00E069DD">
        <w:tc>
          <w:tcPr>
            <w:tcW w:w="0" w:type="auto"/>
            <w:shd w:val="clear" w:color="auto" w:fill="008000"/>
          </w:tcPr>
          <w:p w:rsidR="00E069DD" w:rsidRDefault="00E069DD"/>
        </w:tc>
        <w:tc>
          <w:tcPr>
            <w:tcW w:w="0" w:type="auto"/>
          </w:tcPr>
          <w:p w:rsidR="00E069DD" w:rsidRDefault="00666CF2">
            <w:r>
              <w:t>Global (Organisation)</w:t>
            </w:r>
          </w:p>
        </w:tc>
      </w:tr>
    </w:tbl>
    <w:p w:rsidR="00E069DD" w:rsidRDefault="00666CF2">
      <w:pPr>
        <w:pStyle w:val="Heading2"/>
      </w:pPr>
      <w:r>
        <w:br w:type="page"/>
      </w:r>
      <w:bookmarkStart w:id="4" w:name="_Toc_1_3_0000000004"/>
      <w:r>
        <w:lastRenderedPageBreak/>
        <w:t>Table of Security Profiles</w:t>
      </w:r>
      <w:bookmarkEnd w:id="4"/>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4953"/>
        <w:gridCol w:w="4953"/>
      </w:tblGrid>
      <w:tr w:rsidR="00E069DD">
        <w:tc>
          <w:tcPr>
            <w:tcW w:w="4953" w:type="dxa"/>
            <w:shd w:val="clear" w:color="auto" w:fill="6F0202"/>
            <w:vAlign w:val="center"/>
          </w:tcPr>
          <w:p w:rsidR="00E069DD" w:rsidRDefault="00666CF2">
            <w:pPr>
              <w:jc w:val="center"/>
            </w:pPr>
            <w:r>
              <w:rPr>
                <w:b/>
                <w:color w:val="FFFFFF"/>
              </w:rPr>
              <w:t>Security Profile</w:t>
            </w:r>
          </w:p>
        </w:tc>
        <w:tc>
          <w:tcPr>
            <w:tcW w:w="4953" w:type="dxa"/>
            <w:shd w:val="clear" w:color="auto" w:fill="6F0202"/>
            <w:vAlign w:val="center"/>
          </w:tcPr>
          <w:p w:rsidR="00E069DD" w:rsidRDefault="00666CF2">
            <w:pPr>
              <w:jc w:val="center"/>
            </w:pPr>
            <w:r>
              <w:rPr>
                <w:b/>
                <w:color w:val="FFFFFF"/>
              </w:rPr>
              <w:t>Fields</w:t>
            </w:r>
          </w:p>
        </w:tc>
      </w:tr>
      <w:tr w:rsidR="00E069DD">
        <w:tc>
          <w:tcPr>
            <w:tcW w:w="4953" w:type="dxa"/>
          </w:tcPr>
          <w:p w:rsidR="00E069DD" w:rsidRDefault="00666CF2">
            <w:r>
              <w:rPr>
                <w:b/>
              </w:rPr>
              <w:t>Sales Security Profile</w:t>
            </w:r>
          </w:p>
        </w:tc>
        <w:tc>
          <w:tcPr>
            <w:tcW w:w="4953" w:type="dxa"/>
          </w:tcPr>
          <w:p w:rsidR="00E069DD" w:rsidRDefault="00666CF2">
            <w:pPr>
              <w:shd w:val="clear" w:color="auto" w:fill="6F0202"/>
            </w:pPr>
            <w:r>
              <w:rPr>
                <w:rFonts w:ascii="Segoe UI Symbol" w:eastAsia="Segoe UI Symbol" w:hAnsi="Segoe UI Symbol" w:cs="Segoe UI Symbol"/>
                <w:b/>
                <w:color w:val="FFFFFF"/>
              </w:rPr>
              <w:t> Read</w:t>
            </w:r>
          </w:p>
          <w:p w:rsidR="00E069DD" w:rsidRDefault="00666CF2">
            <w:pPr>
              <w:shd w:val="clear" w:color="auto" w:fill="AC0000"/>
            </w:pPr>
            <w:r>
              <w:rPr>
                <w:b/>
                <w:color w:val="FFFFFF"/>
              </w:rPr>
              <w:t xml:space="preserve">Opportunity </w:t>
            </w:r>
          </w:p>
          <w:p w:rsidR="00E069DD" w:rsidRDefault="00666CF2">
            <w:hyperlink w:anchor="a837e4a1a79c679_9f1c_e811_80d6_00155d0" w:history="1">
              <w:r>
                <w:rPr>
                  <w:color w:val="0000FF"/>
                  <w:u w:val="single"/>
                </w:rPr>
                <w:t>■ Approve Closure</w:t>
              </w:r>
            </w:hyperlink>
          </w:p>
        </w:tc>
      </w:tr>
    </w:tbl>
    <w:p w:rsidR="00E069DD" w:rsidRDefault="00666CF2" w:rsidP="00666CF2">
      <w:pPr>
        <w:pStyle w:val="Heading1"/>
        <w:numPr>
          <w:ilvl w:val="0"/>
          <w:numId w:val="1"/>
        </w:numPr>
      </w:pPr>
      <w:r>
        <w:br w:type="page"/>
      </w:r>
      <w:bookmarkStart w:id="5" w:name="_Toc_1_3_0000000005"/>
      <w:r>
        <w:lastRenderedPageBreak/>
        <w:t>Account</w:t>
      </w:r>
      <w:bookmarkStart w:id="6" w:name="account"/>
      <w:bookmarkEnd w:id="6"/>
      <w:bookmarkEnd w:id="5"/>
    </w:p>
    <w:p w:rsidR="00E069DD" w:rsidRDefault="00666CF2" w:rsidP="00666CF2">
      <w:pPr>
        <w:pStyle w:val="Heading2"/>
        <w:numPr>
          <w:ilvl w:val="1"/>
          <w:numId w:val="1"/>
        </w:numPr>
      </w:pPr>
      <w:bookmarkStart w:id="7" w:name="_Toc_1_3_0000000006"/>
      <w:r>
        <w:t>Account</w:t>
      </w:r>
      <w:bookmarkEnd w:id="7"/>
    </w:p>
    <w:p w:rsidR="00E069DD" w:rsidRDefault="00666CF2" w:rsidP="00666CF2">
      <w:pPr>
        <w:pStyle w:val="Heading3"/>
        <w:numPr>
          <w:ilvl w:val="2"/>
          <w:numId w:val="1"/>
        </w:numPr>
      </w:pPr>
      <w:bookmarkStart w:id="8" w:name="_Toc_1_3_0000000007"/>
      <w:r>
        <w:t>Form Fields</w:t>
      </w:r>
      <w:bookmarkEnd w:id="8"/>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1"/>
        <w:gridCol w:w="1"/>
        <w:gridCol w:w="1"/>
        <w:gridCol w:w="1802"/>
        <w:gridCol w:w="2975"/>
        <w:gridCol w:w="4704"/>
        <w:gridCol w:w="638"/>
      </w:tblGrid>
      <w:tr w:rsidR="00E069DD">
        <w:trPr>
          <w:trHeight w:val="680"/>
        </w:trPr>
        <w:tc>
          <w:tcPr>
            <w:tcW w:w="0" w:type="auto"/>
            <w:gridSpan w:val="4"/>
            <w:shd w:val="clear" w:color="auto" w:fill="6F0202"/>
            <w:vAlign w:val="center"/>
          </w:tcPr>
          <w:p w:rsidR="00E069DD" w:rsidRDefault="00666CF2">
            <w:pPr>
              <w:jc w:val="center"/>
            </w:pPr>
            <w:r>
              <w:rPr>
                <w:b/>
                <w:color w:val="FFFFFF"/>
              </w:rPr>
              <w:t>Name</w:t>
            </w:r>
          </w:p>
        </w:tc>
        <w:tc>
          <w:tcPr>
            <w:tcW w:w="0" w:type="auto"/>
            <w:shd w:val="clear" w:color="auto" w:fill="6F0202"/>
            <w:vAlign w:val="center"/>
          </w:tcPr>
          <w:p w:rsidR="00E069DD" w:rsidRDefault="00666CF2">
            <w:pPr>
              <w:jc w:val="center"/>
            </w:pPr>
            <w:r>
              <w:rPr>
                <w:b/>
                <w:color w:val="FFFFFF"/>
              </w:rPr>
              <w:t>Type</w:t>
            </w:r>
          </w:p>
        </w:tc>
        <w:tc>
          <w:tcPr>
            <w:tcW w:w="0" w:type="auto"/>
            <w:shd w:val="clear" w:color="auto" w:fill="6F0202"/>
            <w:vAlign w:val="center"/>
          </w:tcPr>
          <w:p w:rsidR="00E069DD" w:rsidRDefault="00666CF2">
            <w:pPr>
              <w:jc w:val="center"/>
            </w:pPr>
            <w:r>
              <w:rPr>
                <w:b/>
                <w:color w:val="FFFFFF"/>
              </w:rPr>
              <w:t>Description</w:t>
            </w:r>
          </w:p>
        </w:tc>
        <w:tc>
          <w:tcPr>
            <w:tcW w:w="0" w:type="auto"/>
            <w:shd w:val="clear" w:color="auto" w:fill="6F0202"/>
            <w:textDirection w:val="tbRlV"/>
            <w:vAlign w:val="center"/>
          </w:tcPr>
          <w:p w:rsidR="00E069DD" w:rsidRDefault="00666CF2">
            <w:pPr>
              <w:jc w:val="center"/>
            </w:pPr>
            <w:r>
              <w:rPr>
                <w:b/>
                <w:color w:val="FFFFFF"/>
              </w:rPr>
              <w:t>Audit</w:t>
            </w:r>
          </w:p>
        </w:tc>
      </w:tr>
      <w:tr w:rsidR="00E069DD">
        <w:tc>
          <w:tcPr>
            <w:tcW w:w="0" w:type="auto"/>
            <w:hMerge w:val="restart"/>
            <w:shd w:val="clear" w:color="auto" w:fill="AC0000"/>
          </w:tcPr>
          <w:p w:rsidR="00E069DD" w:rsidRDefault="00666CF2">
            <w:r>
              <w:rPr>
                <w:b/>
                <w:color w:val="FFFFFF"/>
              </w:rPr>
              <w:t>Summary</w:t>
            </w:r>
          </w:p>
        </w:tc>
        <w:tc>
          <w:tcPr>
            <w:tcW w:w="0" w:type="auto"/>
            <w:hMerge/>
            <w:shd w:val="clear" w:color="auto" w:fill="AC0000"/>
          </w:tcPr>
          <w:p w:rsidR="00E069DD" w:rsidRDefault="00E069DD"/>
        </w:tc>
        <w:tc>
          <w:tcPr>
            <w:tcW w:w="0" w:type="auto"/>
            <w:hMerge/>
            <w:shd w:val="clear" w:color="auto" w:fill="AC0000"/>
          </w:tcPr>
          <w:p w:rsidR="00E069DD" w:rsidRDefault="00E069DD"/>
        </w:tc>
        <w:tc>
          <w:tcPr>
            <w:tcW w:w="0" w:type="auto"/>
            <w:gridSpan w:val="4"/>
            <w:hMerge/>
            <w:shd w:val="clear" w:color="auto" w:fill="AC0000"/>
          </w:tcPr>
          <w:p w:rsidR="00E069DD" w:rsidRDefault="00E069DD"/>
        </w:tc>
      </w:tr>
      <w:tr w:rsidR="00E069DD">
        <w:tc>
          <w:tcPr>
            <w:tcW w:w="0" w:type="auto"/>
            <w:hMerge w:val="restart"/>
            <w:shd w:val="clear" w:color="auto" w:fill="626262"/>
          </w:tcPr>
          <w:p w:rsidR="00E069DD" w:rsidRDefault="00666CF2">
            <w:r>
              <w:rPr>
                <w:b/>
                <w:color w:val="FFFFFF"/>
              </w:rPr>
              <w:t>ACCOUNT INFORMATION</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gridSpan w:val="4"/>
            <w:hMerge/>
            <w:shd w:val="clear" w:color="auto" w:fill="626262"/>
          </w:tcPr>
          <w:p w:rsidR="00E069DD" w:rsidRDefault="00E069DD"/>
        </w:tc>
      </w:tr>
      <w:tr w:rsidR="00E069DD">
        <w:tc>
          <w:tcPr>
            <w:tcW w:w="0" w:type="auto"/>
            <w:gridSpan w:val="4"/>
          </w:tcPr>
          <w:p w:rsidR="00E069DD" w:rsidRDefault="00666CF2">
            <w:r>
              <w:t>Account Name</w:t>
            </w:r>
            <w:r>
              <w:rPr>
                <w:color w:val="FF0000"/>
              </w:rPr>
              <w:t>*</w:t>
            </w:r>
          </w:p>
          <w:p w:rsidR="00E069DD" w:rsidRDefault="00E069DD"/>
        </w:tc>
        <w:tc>
          <w:tcPr>
            <w:tcW w:w="0" w:type="auto"/>
          </w:tcPr>
          <w:p w:rsidR="00E069DD" w:rsidRDefault="00666CF2">
            <w:r>
              <w:t>String MAX(160)</w:t>
            </w:r>
          </w:p>
          <w:p w:rsidR="00E069DD" w:rsidRDefault="00666CF2">
            <w:hyperlink r:id="rId9" w:history="1">
              <w:r>
                <w:rPr>
                  <w:color w:val="0000FF"/>
                  <w:u w:val="single"/>
                </w:rPr>
                <w:t>name</w:t>
              </w:r>
            </w:hyperlink>
            <w:bookmarkStart w:id="9" w:name="8448b78a1965545_44bc_4b7b_b1ae_93074d0"/>
            <w:bookmarkEnd w:id="9"/>
          </w:p>
        </w:tc>
        <w:tc>
          <w:tcPr>
            <w:tcW w:w="0" w:type="auto"/>
          </w:tcPr>
          <w:p w:rsidR="00E069DD" w:rsidRDefault="00666CF2">
            <w:r>
              <w:rPr>
                <w:b/>
              </w:rPr>
              <w:t xml:space="preserve">Description: </w:t>
            </w:r>
          </w:p>
          <w:p w:rsidR="00E069DD" w:rsidRDefault="00666CF2">
            <w:r>
              <w:t>Type the company or business</w:t>
            </w:r>
            <w:r>
              <w:t xml:space="preserve"> name.</w:t>
            </w:r>
          </w:p>
        </w:tc>
        <w:tc>
          <w:tcPr>
            <w:tcW w:w="0" w:type="auto"/>
          </w:tcPr>
          <w:p w:rsidR="00E069DD" w:rsidRDefault="00E069DD"/>
        </w:tc>
      </w:tr>
      <w:tr w:rsidR="00E069DD">
        <w:tc>
          <w:tcPr>
            <w:tcW w:w="0" w:type="auto"/>
            <w:gridSpan w:val="4"/>
          </w:tcPr>
          <w:p w:rsidR="00E069DD" w:rsidRDefault="00666CF2">
            <w:r>
              <w:t>Phone</w:t>
            </w:r>
          </w:p>
          <w:p w:rsidR="00E069DD" w:rsidRDefault="00E069DD"/>
        </w:tc>
        <w:tc>
          <w:tcPr>
            <w:tcW w:w="0" w:type="auto"/>
          </w:tcPr>
          <w:p w:rsidR="00E069DD" w:rsidRDefault="00666CF2">
            <w:r>
              <w:t>String MAX(50)</w:t>
            </w:r>
          </w:p>
          <w:p w:rsidR="00E069DD" w:rsidRDefault="00666CF2">
            <w:hyperlink r:id="rId10" w:history="1">
              <w:r>
                <w:rPr>
                  <w:color w:val="0000FF"/>
                  <w:u w:val="single"/>
                </w:rPr>
                <w:t>telephone1</w:t>
              </w:r>
            </w:hyperlink>
            <w:bookmarkStart w:id="10" w:name="8448b784f8dae72_5905_4130_987a_6fc85e4"/>
            <w:bookmarkEnd w:id="10"/>
          </w:p>
        </w:tc>
        <w:tc>
          <w:tcPr>
            <w:tcW w:w="0" w:type="auto"/>
          </w:tcPr>
          <w:p w:rsidR="00E069DD" w:rsidRDefault="00666CF2">
            <w:r>
              <w:rPr>
                <w:b/>
              </w:rPr>
              <w:t xml:space="preserve">Description: </w:t>
            </w:r>
          </w:p>
          <w:p w:rsidR="00E069DD" w:rsidRDefault="00666CF2">
            <w:r>
              <w:t>Type the main phone number for this account.</w:t>
            </w:r>
          </w:p>
        </w:tc>
        <w:tc>
          <w:tcPr>
            <w:tcW w:w="0" w:type="auto"/>
          </w:tcPr>
          <w:p w:rsidR="00E069DD" w:rsidRDefault="00E069DD"/>
        </w:tc>
      </w:tr>
      <w:tr w:rsidR="00E069DD">
        <w:tc>
          <w:tcPr>
            <w:tcW w:w="0" w:type="auto"/>
            <w:gridSpan w:val="4"/>
          </w:tcPr>
          <w:p w:rsidR="00E069DD" w:rsidRDefault="00666CF2">
            <w:r>
              <w:t>Fax</w:t>
            </w:r>
          </w:p>
          <w:p w:rsidR="00E069DD" w:rsidRDefault="00E069DD"/>
        </w:tc>
        <w:tc>
          <w:tcPr>
            <w:tcW w:w="0" w:type="auto"/>
          </w:tcPr>
          <w:p w:rsidR="00E069DD" w:rsidRDefault="00666CF2">
            <w:r>
              <w:t>String MAX(50)</w:t>
            </w:r>
          </w:p>
          <w:p w:rsidR="00E069DD" w:rsidRDefault="00666CF2">
            <w:hyperlink r:id="rId11" w:history="1">
              <w:r>
                <w:rPr>
                  <w:color w:val="0000FF"/>
                  <w:u w:val="single"/>
                </w:rPr>
                <w:t>fax</w:t>
              </w:r>
            </w:hyperlink>
            <w:bookmarkStart w:id="11" w:name="8448b789811cb32_482f_4dd3_9b5d_5340236"/>
            <w:bookmarkEnd w:id="11"/>
          </w:p>
        </w:tc>
        <w:tc>
          <w:tcPr>
            <w:tcW w:w="0" w:type="auto"/>
          </w:tcPr>
          <w:p w:rsidR="00E069DD" w:rsidRDefault="00666CF2">
            <w:r>
              <w:rPr>
                <w:b/>
              </w:rPr>
              <w:t xml:space="preserve">Description: </w:t>
            </w:r>
          </w:p>
          <w:p w:rsidR="00E069DD" w:rsidRDefault="00666CF2">
            <w:r>
              <w:t>Type the fax number for the account.</w:t>
            </w:r>
          </w:p>
        </w:tc>
        <w:tc>
          <w:tcPr>
            <w:tcW w:w="0" w:type="auto"/>
          </w:tcPr>
          <w:p w:rsidR="00E069DD" w:rsidRDefault="00E069DD"/>
        </w:tc>
      </w:tr>
      <w:tr w:rsidR="00E069DD">
        <w:tc>
          <w:tcPr>
            <w:tcW w:w="0" w:type="auto"/>
            <w:gridSpan w:val="4"/>
          </w:tcPr>
          <w:p w:rsidR="00E069DD" w:rsidRDefault="00666CF2">
            <w:r>
              <w:t>Website</w:t>
            </w:r>
          </w:p>
          <w:p w:rsidR="00E069DD" w:rsidRDefault="00E069DD"/>
        </w:tc>
        <w:tc>
          <w:tcPr>
            <w:tcW w:w="0" w:type="auto"/>
          </w:tcPr>
          <w:p w:rsidR="00E069DD" w:rsidRDefault="00666CF2">
            <w:r>
              <w:t>String MAX(200)</w:t>
            </w:r>
          </w:p>
          <w:p w:rsidR="00E069DD" w:rsidRDefault="00666CF2">
            <w:hyperlink r:id="rId12" w:history="1">
              <w:r>
                <w:rPr>
                  <w:color w:val="0000FF"/>
                  <w:u w:val="single"/>
                </w:rPr>
                <w:t>websiteurl</w:t>
              </w:r>
            </w:hyperlink>
            <w:bookmarkStart w:id="12" w:name="8448b78536a48f0_657b_4029_95cd_9472059"/>
            <w:bookmarkEnd w:id="12"/>
          </w:p>
        </w:tc>
        <w:tc>
          <w:tcPr>
            <w:tcW w:w="0" w:type="auto"/>
          </w:tcPr>
          <w:p w:rsidR="00E069DD" w:rsidRDefault="00666CF2">
            <w:r>
              <w:rPr>
                <w:b/>
              </w:rPr>
              <w:t xml:space="preserve">Description: </w:t>
            </w:r>
          </w:p>
          <w:p w:rsidR="00E069DD" w:rsidRDefault="00666CF2">
            <w:r>
              <w:t>Type the account's website URL to get quick details about the company profile.</w:t>
            </w:r>
          </w:p>
        </w:tc>
        <w:tc>
          <w:tcPr>
            <w:tcW w:w="0" w:type="auto"/>
          </w:tcPr>
          <w:p w:rsidR="00E069DD" w:rsidRDefault="00E069DD"/>
        </w:tc>
      </w:tr>
      <w:tr w:rsidR="00E069DD">
        <w:tc>
          <w:tcPr>
            <w:tcW w:w="0" w:type="auto"/>
            <w:gridSpan w:val="4"/>
          </w:tcPr>
          <w:p w:rsidR="00E069DD" w:rsidRDefault="00666CF2">
            <w:r>
              <w:t>Parent Account</w:t>
            </w:r>
          </w:p>
          <w:p w:rsidR="00E069DD" w:rsidRDefault="00E069DD"/>
        </w:tc>
        <w:tc>
          <w:tcPr>
            <w:tcW w:w="0" w:type="auto"/>
          </w:tcPr>
          <w:p w:rsidR="00E069DD" w:rsidRDefault="00666CF2">
            <w:r>
              <w:t xml:space="preserve">Lookup On </w:t>
            </w:r>
            <w:hyperlink w:anchor="account" w:history="1">
              <w:r>
                <w:rPr>
                  <w:color w:val="0000FF"/>
                  <w:u w:val="single"/>
                </w:rPr>
                <w:t>account</w:t>
              </w:r>
            </w:hyperlink>
          </w:p>
          <w:p w:rsidR="00E069DD" w:rsidRDefault="00666CF2">
            <w:hyperlink r:id="rId13" w:history="1">
              <w:r>
                <w:rPr>
                  <w:color w:val="0000FF"/>
                  <w:u w:val="single"/>
                </w:rPr>
                <w:t>parentaccountid</w:t>
              </w:r>
            </w:hyperlink>
            <w:bookmarkStart w:id="13" w:name="8448b78218eaefa_b657_4eee_933e_aa39fa8"/>
            <w:bookmarkEnd w:id="13"/>
          </w:p>
        </w:tc>
        <w:tc>
          <w:tcPr>
            <w:tcW w:w="0" w:type="auto"/>
          </w:tcPr>
          <w:p w:rsidR="00E069DD" w:rsidRDefault="00666CF2">
            <w:r>
              <w:rPr>
                <w:b/>
              </w:rPr>
              <w:t xml:space="preserve">Description: </w:t>
            </w:r>
          </w:p>
          <w:p w:rsidR="00E069DD" w:rsidRDefault="00666CF2">
            <w:r>
              <w:t>Choose the parent</w:t>
            </w:r>
            <w:r>
              <w:t xml:space="preserve"> account associated with this account to show parent and child businesses in reporting and analytics.</w:t>
            </w:r>
          </w:p>
        </w:tc>
        <w:tc>
          <w:tcPr>
            <w:tcW w:w="0" w:type="auto"/>
          </w:tcPr>
          <w:p w:rsidR="00E069DD" w:rsidRDefault="00E069DD"/>
        </w:tc>
      </w:tr>
      <w:tr w:rsidR="00E069DD">
        <w:tc>
          <w:tcPr>
            <w:tcW w:w="0" w:type="auto"/>
            <w:gridSpan w:val="4"/>
          </w:tcPr>
          <w:p w:rsidR="00E069DD" w:rsidRDefault="00666CF2">
            <w:r>
              <w:t>Ticker Symbol</w:t>
            </w:r>
          </w:p>
          <w:p w:rsidR="00E069DD" w:rsidRDefault="00E069DD"/>
        </w:tc>
        <w:tc>
          <w:tcPr>
            <w:tcW w:w="0" w:type="auto"/>
          </w:tcPr>
          <w:p w:rsidR="00E069DD" w:rsidRDefault="00666CF2">
            <w:r>
              <w:t>String MAX(10)</w:t>
            </w:r>
          </w:p>
          <w:p w:rsidR="00E069DD" w:rsidRDefault="00666CF2">
            <w:hyperlink r:id="rId14" w:history="1">
              <w:r>
                <w:rPr>
                  <w:color w:val="0000FF"/>
                  <w:u w:val="single"/>
                </w:rPr>
                <w:t>tickersymbol</w:t>
              </w:r>
            </w:hyperlink>
            <w:bookmarkStart w:id="14" w:name="8448b78b0448516_5677_4b9f_945d_36017bb"/>
            <w:bookmarkEnd w:id="14"/>
          </w:p>
        </w:tc>
        <w:tc>
          <w:tcPr>
            <w:tcW w:w="0" w:type="auto"/>
          </w:tcPr>
          <w:p w:rsidR="00E069DD" w:rsidRDefault="00666CF2">
            <w:r>
              <w:rPr>
                <w:b/>
              </w:rPr>
              <w:t xml:space="preserve">Description: </w:t>
            </w:r>
          </w:p>
          <w:p w:rsidR="00E069DD" w:rsidRDefault="00666CF2">
            <w:r>
              <w:t>Type the stock exchange symbol for the account to track financial performance of the company. You can click the code entered in this field t</w:t>
            </w:r>
            <w:r>
              <w:t>o access the latest trading information from MSN Money.</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ADDRESS</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gridSpan w:val="4"/>
            <w:hMerge/>
            <w:shd w:val="clear" w:color="auto" w:fill="626262"/>
          </w:tcPr>
          <w:p w:rsidR="00E069DD" w:rsidRDefault="00E069DD"/>
        </w:tc>
      </w:tr>
      <w:tr w:rsidR="00E069DD">
        <w:tc>
          <w:tcPr>
            <w:tcW w:w="0" w:type="auto"/>
            <w:gridSpan w:val="4"/>
          </w:tcPr>
          <w:p w:rsidR="00E069DD" w:rsidRDefault="00666CF2">
            <w:r>
              <w:t>Address 1</w:t>
            </w:r>
          </w:p>
          <w:p w:rsidR="00E069DD" w:rsidRDefault="00E069DD"/>
        </w:tc>
        <w:tc>
          <w:tcPr>
            <w:tcW w:w="0" w:type="auto"/>
          </w:tcPr>
          <w:p w:rsidR="00E069DD" w:rsidRDefault="00666CF2">
            <w:r>
              <w:t>Memo</w:t>
            </w:r>
          </w:p>
          <w:p w:rsidR="00E069DD" w:rsidRDefault="00666CF2">
            <w:hyperlink r:id="rId15" w:history="1">
              <w:r>
                <w:rPr>
                  <w:color w:val="0000FF"/>
                  <w:u w:val="single"/>
                </w:rPr>
                <w:t>address1_composite</w:t>
              </w:r>
            </w:hyperlink>
            <w:bookmarkStart w:id="15" w:name="8448b787ffa2f83_c47c_49da_81de_e41829c"/>
            <w:bookmarkEnd w:id="15"/>
          </w:p>
        </w:tc>
        <w:tc>
          <w:tcPr>
            <w:tcW w:w="0" w:type="auto"/>
          </w:tcPr>
          <w:p w:rsidR="00E069DD" w:rsidRDefault="00666CF2">
            <w:r>
              <w:rPr>
                <w:b/>
              </w:rPr>
              <w:t xml:space="preserve">Description: </w:t>
            </w:r>
          </w:p>
          <w:p w:rsidR="00E069DD" w:rsidRDefault="00666CF2">
            <w:r>
              <w:t>Shows the comp</w:t>
            </w:r>
            <w:r>
              <w:t>lete primary address.</w:t>
            </w:r>
          </w:p>
        </w:tc>
        <w:tc>
          <w:tcPr>
            <w:tcW w:w="0" w:type="auto"/>
          </w:tcPr>
          <w:p w:rsidR="00E069DD" w:rsidRDefault="00E069DD"/>
        </w:tc>
      </w:tr>
      <w:tr w:rsidR="00E069DD">
        <w:tc>
          <w:tcPr>
            <w:tcW w:w="0" w:type="auto"/>
            <w:hMerge w:val="restart"/>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gridSpan w:val="4"/>
            <w:hMerge/>
            <w:shd w:val="clear" w:color="auto" w:fill="626262"/>
          </w:tcPr>
          <w:p w:rsidR="00E069DD" w:rsidRDefault="00E069DD"/>
        </w:tc>
      </w:tr>
      <w:tr w:rsidR="00E069DD">
        <w:tc>
          <w:tcPr>
            <w:tcW w:w="0" w:type="auto"/>
            <w:gridSpan w:val="4"/>
          </w:tcPr>
          <w:p w:rsidR="00E069DD" w:rsidRDefault="00666CF2">
            <w:r>
              <w:t>Map View</w:t>
            </w:r>
          </w:p>
          <w:p w:rsidR="00E069DD" w:rsidRDefault="00E069DD"/>
        </w:tc>
        <w:tc>
          <w:tcPr>
            <w:tcW w:w="0" w:type="auto"/>
          </w:tcPr>
          <w:p w:rsidR="00E069DD" w:rsidRDefault="00666CF2">
            <w:r>
              <w:t>Sub-grid</w:t>
            </w:r>
          </w:p>
          <w:p w:rsidR="00E069DD" w:rsidRDefault="00666CF2">
            <w:r>
              <w:t>mapcontrol</w:t>
            </w:r>
            <w:bookmarkStart w:id="16" w:name="8448b7800000000_0000_0000_0000_0000000"/>
            <w:bookmarkEnd w:id="16"/>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hMerge w:val="restart"/>
            <w:shd w:val="clear" w:color="auto" w:fill="626262"/>
          </w:tcPr>
          <w:p w:rsidR="00E069DD" w:rsidRDefault="00666CF2">
            <w:r>
              <w:rPr>
                <w:b/>
                <w:color w:val="FFFFFF"/>
              </w:rPr>
              <w:t>SOCIAL PANE</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gridSpan w:val="4"/>
            <w:hMerge/>
            <w:shd w:val="clear" w:color="auto" w:fill="626262"/>
          </w:tcPr>
          <w:p w:rsidR="00E069DD" w:rsidRDefault="00E069DD"/>
        </w:tc>
      </w:tr>
      <w:tr w:rsidR="00E069DD">
        <w:tc>
          <w:tcPr>
            <w:tcW w:w="0" w:type="auto"/>
            <w:gridSpan w:val="4"/>
          </w:tcPr>
          <w:p w:rsidR="00E069DD" w:rsidRDefault="00E069DD"/>
          <w:p w:rsidR="00E069DD" w:rsidRDefault="00E069DD"/>
        </w:tc>
        <w:tc>
          <w:tcPr>
            <w:tcW w:w="0" w:type="auto"/>
          </w:tcPr>
          <w:p w:rsidR="00E069DD" w:rsidRDefault="00666CF2">
            <w:r>
              <w:t>Notes Control</w:t>
            </w:r>
          </w:p>
          <w:p w:rsidR="00E069DD" w:rsidRDefault="00666CF2">
            <w:r>
              <w:t>notescontrol</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hMerge w:val="restart"/>
            <w:shd w:val="clear" w:color="auto" w:fill="626262"/>
          </w:tcPr>
          <w:p w:rsidR="00E069DD" w:rsidRDefault="00666CF2">
            <w:r>
              <w:rPr>
                <w:b/>
                <w:color w:val="FFFFFF"/>
              </w:rPr>
              <w:t>Section</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gridSpan w:val="4"/>
            <w:hMerge/>
            <w:shd w:val="clear" w:color="auto" w:fill="626262"/>
          </w:tcPr>
          <w:p w:rsidR="00E069DD" w:rsidRDefault="00E069DD"/>
        </w:tc>
      </w:tr>
      <w:tr w:rsidR="00E069DD">
        <w:tc>
          <w:tcPr>
            <w:tcW w:w="0" w:type="auto"/>
            <w:gridSpan w:val="4"/>
          </w:tcPr>
          <w:p w:rsidR="00E069DD" w:rsidRDefault="00666CF2">
            <w:r>
              <w:t>Primary Contact</w:t>
            </w:r>
          </w:p>
          <w:p w:rsidR="00E069DD" w:rsidRDefault="00E069DD"/>
        </w:tc>
        <w:tc>
          <w:tcPr>
            <w:tcW w:w="0" w:type="auto"/>
          </w:tcPr>
          <w:p w:rsidR="00E069DD" w:rsidRDefault="00666CF2">
            <w:r>
              <w:t xml:space="preserve">Lookup On </w:t>
            </w:r>
            <w:hyperlink w:anchor="contact" w:history="1">
              <w:r>
                <w:rPr>
                  <w:color w:val="0000FF"/>
                  <w:u w:val="single"/>
                </w:rPr>
                <w:t>contact</w:t>
              </w:r>
            </w:hyperlink>
          </w:p>
          <w:p w:rsidR="00E069DD" w:rsidRDefault="00666CF2">
            <w:hyperlink r:id="rId16" w:history="1">
              <w:r>
                <w:rPr>
                  <w:color w:val="0000FF"/>
                  <w:u w:val="single"/>
                </w:rPr>
                <w:t>primarycontactid</w:t>
              </w:r>
            </w:hyperlink>
            <w:bookmarkStart w:id="17" w:name="8448b78dcf69df9_5aa5_4ff0_8f7d_edbe5b7"/>
            <w:bookmarkEnd w:id="17"/>
          </w:p>
        </w:tc>
        <w:tc>
          <w:tcPr>
            <w:tcW w:w="0" w:type="auto"/>
          </w:tcPr>
          <w:p w:rsidR="00E069DD" w:rsidRDefault="00666CF2">
            <w:r>
              <w:rPr>
                <w:b/>
              </w:rPr>
              <w:t xml:space="preserve">Description: </w:t>
            </w:r>
          </w:p>
          <w:p w:rsidR="00E069DD" w:rsidRDefault="00666CF2">
            <w:r>
              <w:t>Choose the prima</w:t>
            </w:r>
            <w:r>
              <w:t>ry contact for the account to provide quick access to contact details.</w:t>
            </w:r>
          </w:p>
        </w:tc>
        <w:tc>
          <w:tcPr>
            <w:tcW w:w="0" w:type="auto"/>
          </w:tcPr>
          <w:p w:rsidR="00E069DD" w:rsidRDefault="00E069DD"/>
        </w:tc>
      </w:tr>
      <w:tr w:rsidR="00E069DD">
        <w:tc>
          <w:tcPr>
            <w:tcW w:w="0" w:type="auto"/>
            <w:gridSpan w:val="4"/>
          </w:tcPr>
          <w:p w:rsidR="00E069DD" w:rsidRDefault="00666CF2">
            <w:r>
              <w:t>Primary Contact</w:t>
            </w:r>
          </w:p>
          <w:p w:rsidR="00E069DD" w:rsidRDefault="00E069DD"/>
        </w:tc>
        <w:tc>
          <w:tcPr>
            <w:tcW w:w="0" w:type="auto"/>
          </w:tcPr>
          <w:p w:rsidR="00E069DD" w:rsidRDefault="00666CF2">
            <w:r>
              <w:t>Quick Form</w:t>
            </w:r>
          </w:p>
          <w:p w:rsidR="00E069DD" w:rsidRDefault="00666CF2">
            <w:r>
              <w:t>contactquickform</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gridSpan w:val="4"/>
          </w:tcPr>
          <w:p w:rsidR="00E069DD" w:rsidRDefault="00666CF2">
            <w:r>
              <w:t>CONTACTS</w:t>
            </w:r>
          </w:p>
          <w:p w:rsidR="00E069DD" w:rsidRDefault="00E069DD"/>
        </w:tc>
        <w:tc>
          <w:tcPr>
            <w:tcW w:w="0" w:type="auto"/>
          </w:tcPr>
          <w:p w:rsidR="00E069DD" w:rsidRDefault="00666CF2">
            <w:r>
              <w:t>Sub-grid</w:t>
            </w:r>
          </w:p>
          <w:p w:rsidR="00E069DD" w:rsidRDefault="00666CF2">
            <w:r>
              <w:t>Contacts</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gridSpan w:val="4"/>
          </w:tcPr>
          <w:p w:rsidR="00E069DD" w:rsidRDefault="00666CF2">
            <w:r>
              <w:t>RECENT OPPORTUNITIES</w:t>
            </w:r>
          </w:p>
          <w:p w:rsidR="00E069DD" w:rsidRDefault="00E069DD"/>
        </w:tc>
        <w:tc>
          <w:tcPr>
            <w:tcW w:w="0" w:type="auto"/>
          </w:tcPr>
          <w:p w:rsidR="00E069DD" w:rsidRDefault="00666CF2">
            <w:r>
              <w:t>Sub-grid</w:t>
            </w:r>
          </w:p>
          <w:p w:rsidR="00E069DD" w:rsidRDefault="00666CF2">
            <w:r>
              <w:t>accountopportunitiesgrid</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gridSpan w:val="4"/>
          </w:tcPr>
          <w:p w:rsidR="00E069DD" w:rsidRDefault="00666CF2">
            <w:r>
              <w:t>RECENT CASES</w:t>
            </w:r>
          </w:p>
          <w:p w:rsidR="00E069DD" w:rsidRDefault="00E069DD"/>
        </w:tc>
        <w:tc>
          <w:tcPr>
            <w:tcW w:w="0" w:type="auto"/>
          </w:tcPr>
          <w:p w:rsidR="00E069DD" w:rsidRDefault="00666CF2">
            <w:r>
              <w:t>Sub-grid</w:t>
            </w:r>
          </w:p>
          <w:p w:rsidR="00E069DD" w:rsidRDefault="00666CF2">
            <w:r>
              <w:t>accountcasessgrid</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gridSpan w:val="4"/>
          </w:tcPr>
          <w:p w:rsidR="00E069DD" w:rsidRDefault="00666CF2">
            <w:r>
              <w:t>ACTIVE ENTITLEMENTS</w:t>
            </w:r>
          </w:p>
          <w:p w:rsidR="00E069DD" w:rsidRDefault="00E069DD"/>
        </w:tc>
        <w:tc>
          <w:tcPr>
            <w:tcW w:w="0" w:type="auto"/>
          </w:tcPr>
          <w:p w:rsidR="00E069DD" w:rsidRDefault="00666CF2">
            <w:r>
              <w:t>Sub-grid</w:t>
            </w:r>
          </w:p>
          <w:p w:rsidR="00E069DD" w:rsidRDefault="00666CF2">
            <w:r>
              <w:t>subgrid_Entitlement</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hMerge w:val="restart"/>
            <w:shd w:val="clear" w:color="auto" w:fill="AC0000"/>
          </w:tcPr>
          <w:p w:rsidR="00E069DD" w:rsidRDefault="00666CF2">
            <w:r>
              <w:rPr>
                <w:b/>
                <w:color w:val="FFFFFF"/>
              </w:rPr>
              <w:lastRenderedPageBreak/>
              <w:t>Details</w:t>
            </w:r>
          </w:p>
        </w:tc>
        <w:tc>
          <w:tcPr>
            <w:tcW w:w="0" w:type="auto"/>
            <w:hMerge/>
            <w:shd w:val="clear" w:color="auto" w:fill="AC0000"/>
          </w:tcPr>
          <w:p w:rsidR="00E069DD" w:rsidRDefault="00E069DD"/>
        </w:tc>
        <w:tc>
          <w:tcPr>
            <w:tcW w:w="0" w:type="auto"/>
            <w:hMerge/>
            <w:shd w:val="clear" w:color="auto" w:fill="AC0000"/>
          </w:tcPr>
          <w:p w:rsidR="00E069DD" w:rsidRDefault="00E069DD"/>
        </w:tc>
        <w:tc>
          <w:tcPr>
            <w:tcW w:w="0" w:type="auto"/>
            <w:gridSpan w:val="4"/>
            <w:hMerge/>
            <w:shd w:val="clear" w:color="auto" w:fill="AC0000"/>
          </w:tcPr>
          <w:p w:rsidR="00E069DD" w:rsidRDefault="00E069DD"/>
        </w:tc>
      </w:tr>
      <w:tr w:rsidR="00E069DD">
        <w:tc>
          <w:tcPr>
            <w:tcW w:w="0" w:type="auto"/>
            <w:hMerge w:val="restart"/>
            <w:shd w:val="clear" w:color="auto" w:fill="626262"/>
          </w:tcPr>
          <w:p w:rsidR="00E069DD" w:rsidRDefault="00666CF2">
            <w:r>
              <w:rPr>
                <w:b/>
                <w:color w:val="FFFFFF"/>
              </w:rPr>
              <w:t>COMPANY PROFILE</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gridSpan w:val="4"/>
            <w:hMerge/>
            <w:shd w:val="clear" w:color="auto" w:fill="626262"/>
          </w:tcPr>
          <w:p w:rsidR="00E069DD" w:rsidRDefault="00E069DD"/>
        </w:tc>
      </w:tr>
      <w:tr w:rsidR="00E069DD">
        <w:tc>
          <w:tcPr>
            <w:tcW w:w="0" w:type="auto"/>
            <w:gridSpan w:val="4"/>
          </w:tcPr>
          <w:p w:rsidR="00E069DD" w:rsidRDefault="00666CF2">
            <w:r>
              <w:t>Industry</w:t>
            </w:r>
          </w:p>
          <w:p w:rsidR="00E069DD" w:rsidRDefault="00E069DD"/>
        </w:tc>
        <w:tc>
          <w:tcPr>
            <w:tcW w:w="0" w:type="auto"/>
          </w:tcPr>
          <w:p w:rsidR="00E069DD" w:rsidRDefault="00666CF2">
            <w:r>
              <w:t>Picklist</w:t>
            </w:r>
          </w:p>
          <w:p w:rsidR="00E069DD" w:rsidRDefault="00666CF2">
            <w:hyperlink r:id="rId17" w:history="1">
              <w:r>
                <w:rPr>
                  <w:color w:val="0000FF"/>
                  <w:u w:val="single"/>
                </w:rPr>
                <w:t>industrycode</w:t>
              </w:r>
            </w:hyperlink>
            <w:bookmarkStart w:id="18" w:name="8448b78ae00233e_70c0_4a1f_803f_03ff723"/>
            <w:bookmarkEnd w:id="18"/>
          </w:p>
          <w:p w:rsidR="00E069DD" w:rsidRDefault="00666CF2">
            <w:r>
              <w:t>Values</w:t>
            </w:r>
          </w:p>
          <w:p w:rsidR="00E069DD" w:rsidRDefault="00666CF2">
            <w:sdt>
              <w:sdtPr>
                <w:id w:val="692585343"/>
                <w:comboBox>
                  <w:listItem w:displayText="Accounting" w:value="1"/>
                  <w:listItem w:displayText="Agriculture and Non-petrol Natural Resource Extraction" w:value="2"/>
                  <w:listItem w:displayText="Broadcasting Printing and Publishing" w:value="3"/>
                  <w:listItem w:displayText="Brokers" w:value="4"/>
                  <w:listItem w:displayText="Building Supply Retail" w:value="5"/>
                  <w:listItem w:displayText="Business Services" w:value="6"/>
                  <w:listItem w:displayText="Consulting" w:value="7"/>
                  <w:listItem w:displayText="Consumer Services" w:value="8"/>
                  <w:listItem w:displayText="Design, Direction and Creative Management" w:value="9"/>
                  <w:listItem w:displayText="Distributors, Dispatchers and Processors" w:value="10"/>
                  <w:listItem w:displayText="Doctor's Offices and Clinics" w:value="11"/>
                  <w:listItem w:displayText="Durable Manufacturing" w:value="12"/>
                  <w:listItem w:displayText="Eating and Drinking Places" w:value="13"/>
                  <w:listItem w:displayText="Entertainment Retail" w:value="14"/>
                  <w:listItem w:displayText="Equipment Rental and Leasing" w:value="15"/>
                  <w:listItem w:displayText="Financial" w:value="16"/>
                  <w:listItem w:displayText="Food and Tobacco Processing" w:value="17"/>
                  <w:listItem w:displayText="Inbound Capital Intensive Processing" w:value="18"/>
                  <w:listItem w:displayText="Inbound Repair and Services" w:value="19"/>
                  <w:listItem w:displayText="Insurance" w:value="20"/>
                  <w:listItem w:displayText="Legal Services" w:value="21"/>
                  <w:listItem w:displayText="Non-Durable Merchandise Retail" w:value="22"/>
                  <w:listItem w:displayText="Outbound Consumer Service" w:value="23"/>
                  <w:listItem w:displayText="Petrochemical Extraction and Distribution" w:value="24"/>
                  <w:listItem w:displayText="Service Retail" w:value="25"/>
                  <w:listItem w:displayText="SIG Affiliations" w:value="26"/>
                  <w:listItem w:displayText="Social Services" w:value="27"/>
                  <w:listItem w:displayText="Special Outbound Trade Contractors" w:value="28"/>
                  <w:listItem w:displayText="Specialty Realty" w:value="29"/>
                  <w:listItem w:displayText="Transportation" w:value="30"/>
                  <w:listItem w:displayText="Utility Creation and Distribution" w:value="31"/>
                  <w:listItem w:displayText="Vehicle Retail" w:value="32"/>
                  <w:listItem w:displayText="Wholesale" w:value="33"/>
                </w:comboBox>
              </w:sdtPr>
              <w:sdtEndPr>
                <w:rPr>
                  <w:b/>
                </w:rPr>
              </w:sdtEndPr>
              <w:sdtContent>
                <w:r>
                  <w:rPr>
                    <w:b/>
                  </w:rPr>
                  <w:t>Accounting</w:t>
                </w:r>
              </w:sdtContent>
            </w:sdt>
          </w:p>
        </w:tc>
        <w:tc>
          <w:tcPr>
            <w:tcW w:w="0" w:type="auto"/>
          </w:tcPr>
          <w:p w:rsidR="00E069DD" w:rsidRDefault="00666CF2">
            <w:r>
              <w:rPr>
                <w:b/>
              </w:rPr>
              <w:t xml:space="preserve">Description: </w:t>
            </w:r>
          </w:p>
          <w:p w:rsidR="00E069DD" w:rsidRDefault="00666CF2">
            <w:r>
              <w:t>Select the account's primary industry for use in marketing segmentation and demographic analysis.</w:t>
            </w:r>
          </w:p>
        </w:tc>
        <w:tc>
          <w:tcPr>
            <w:tcW w:w="0" w:type="auto"/>
          </w:tcPr>
          <w:p w:rsidR="00E069DD" w:rsidRDefault="00E069DD"/>
        </w:tc>
      </w:tr>
      <w:tr w:rsidR="00E069DD">
        <w:tc>
          <w:tcPr>
            <w:tcW w:w="0" w:type="auto"/>
            <w:gridSpan w:val="4"/>
          </w:tcPr>
          <w:p w:rsidR="00E069DD" w:rsidRDefault="00666CF2">
            <w:r>
              <w:t>SIC Code</w:t>
            </w:r>
          </w:p>
          <w:p w:rsidR="00E069DD" w:rsidRDefault="00E069DD"/>
        </w:tc>
        <w:tc>
          <w:tcPr>
            <w:tcW w:w="0" w:type="auto"/>
          </w:tcPr>
          <w:p w:rsidR="00E069DD" w:rsidRDefault="00666CF2">
            <w:r>
              <w:t>String MAX(20)</w:t>
            </w:r>
          </w:p>
          <w:p w:rsidR="00E069DD" w:rsidRDefault="00666CF2">
            <w:hyperlink r:id="rId18" w:history="1">
              <w:r>
                <w:rPr>
                  <w:color w:val="0000FF"/>
                  <w:u w:val="single"/>
                </w:rPr>
                <w:t>sic</w:t>
              </w:r>
            </w:hyperlink>
            <w:bookmarkStart w:id="19" w:name="8448b781534a09c_3313_4189_8fec_a132d69"/>
            <w:bookmarkEnd w:id="19"/>
          </w:p>
        </w:tc>
        <w:tc>
          <w:tcPr>
            <w:tcW w:w="0" w:type="auto"/>
          </w:tcPr>
          <w:p w:rsidR="00E069DD" w:rsidRDefault="00666CF2">
            <w:r>
              <w:rPr>
                <w:b/>
              </w:rPr>
              <w:t xml:space="preserve">Description: </w:t>
            </w:r>
          </w:p>
          <w:p w:rsidR="00E069DD" w:rsidRDefault="00666CF2">
            <w:r>
              <w:t xml:space="preserve">Type the Standard Industrial </w:t>
            </w:r>
            <w:r>
              <w:t>Classification (SIC) code that indicates the account's primary industry of business, for use in marketing segmentation and demographic analysis.</w:t>
            </w:r>
          </w:p>
        </w:tc>
        <w:tc>
          <w:tcPr>
            <w:tcW w:w="0" w:type="auto"/>
          </w:tcPr>
          <w:p w:rsidR="00E069DD" w:rsidRDefault="00E069DD"/>
        </w:tc>
      </w:tr>
      <w:tr w:rsidR="00E069DD">
        <w:tc>
          <w:tcPr>
            <w:tcW w:w="0" w:type="auto"/>
            <w:gridSpan w:val="4"/>
          </w:tcPr>
          <w:p w:rsidR="00E069DD" w:rsidRDefault="00666CF2">
            <w:r>
              <w:t>Ownership</w:t>
            </w:r>
          </w:p>
          <w:p w:rsidR="00E069DD" w:rsidRDefault="00E069DD"/>
        </w:tc>
        <w:tc>
          <w:tcPr>
            <w:tcW w:w="0" w:type="auto"/>
          </w:tcPr>
          <w:p w:rsidR="00E069DD" w:rsidRDefault="00666CF2">
            <w:r>
              <w:t>Picklist</w:t>
            </w:r>
          </w:p>
          <w:p w:rsidR="00E069DD" w:rsidRDefault="00666CF2">
            <w:hyperlink r:id="rId19" w:history="1">
              <w:r>
                <w:rPr>
                  <w:color w:val="0000FF"/>
                  <w:u w:val="single"/>
                </w:rPr>
                <w:t>ownershipcode</w:t>
              </w:r>
            </w:hyperlink>
            <w:bookmarkStart w:id="20" w:name="8448b787be79e9c_1a22_45b2_b09f_1e37cba"/>
            <w:bookmarkEnd w:id="20"/>
          </w:p>
          <w:p w:rsidR="00E069DD" w:rsidRDefault="00666CF2">
            <w:r>
              <w:t>Values</w:t>
            </w:r>
          </w:p>
          <w:p w:rsidR="00E069DD" w:rsidRDefault="00666CF2">
            <w:sdt>
              <w:sdtPr>
                <w:id w:val="1675302693"/>
                <w:comboBox>
                  <w:listItem w:displayText="Public" w:value="1"/>
                  <w:listItem w:displayText="Private" w:value="2"/>
                  <w:listItem w:displayText="Subsidiary" w:value="3"/>
                  <w:listItem w:displayText="Other" w:value="4"/>
                </w:comboBox>
              </w:sdtPr>
              <w:sdtEndPr>
                <w:rPr>
                  <w:b/>
                </w:rPr>
              </w:sdtEndPr>
              <w:sdtContent>
                <w:r>
                  <w:rPr>
                    <w:b/>
                  </w:rPr>
                  <w:t>Public</w:t>
                </w:r>
              </w:sdtContent>
            </w:sdt>
          </w:p>
        </w:tc>
        <w:tc>
          <w:tcPr>
            <w:tcW w:w="0" w:type="auto"/>
          </w:tcPr>
          <w:p w:rsidR="00E069DD" w:rsidRDefault="00666CF2">
            <w:r>
              <w:rPr>
                <w:b/>
              </w:rPr>
              <w:t xml:space="preserve">Description: </w:t>
            </w:r>
          </w:p>
          <w:p w:rsidR="00E069DD" w:rsidRDefault="00666CF2">
            <w:r>
              <w:t>Select the account's ownership structure, such as public or private.</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Description</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gridSpan w:val="4"/>
            <w:hMerge/>
            <w:shd w:val="clear" w:color="auto" w:fill="626262"/>
          </w:tcPr>
          <w:p w:rsidR="00E069DD" w:rsidRDefault="00E069DD"/>
        </w:tc>
      </w:tr>
      <w:tr w:rsidR="00E069DD">
        <w:tc>
          <w:tcPr>
            <w:tcW w:w="0" w:type="auto"/>
            <w:gridSpan w:val="4"/>
          </w:tcPr>
          <w:p w:rsidR="00E069DD" w:rsidRDefault="00666CF2">
            <w:r>
              <w:t>Description</w:t>
            </w:r>
          </w:p>
          <w:p w:rsidR="00E069DD" w:rsidRDefault="00E069DD"/>
        </w:tc>
        <w:tc>
          <w:tcPr>
            <w:tcW w:w="0" w:type="auto"/>
          </w:tcPr>
          <w:p w:rsidR="00E069DD" w:rsidRDefault="00666CF2">
            <w:r>
              <w:t>Memo</w:t>
            </w:r>
          </w:p>
          <w:p w:rsidR="00E069DD" w:rsidRDefault="00666CF2">
            <w:hyperlink r:id="rId20" w:history="1">
              <w:r>
                <w:rPr>
                  <w:color w:val="0000FF"/>
                  <w:u w:val="single"/>
                </w:rPr>
                <w:t>description</w:t>
              </w:r>
            </w:hyperlink>
            <w:bookmarkStart w:id="21" w:name="8448b78c6000ee7_3aa3_4bfc_afc2_0cff33d"/>
            <w:bookmarkEnd w:id="21"/>
          </w:p>
        </w:tc>
        <w:tc>
          <w:tcPr>
            <w:tcW w:w="0" w:type="auto"/>
          </w:tcPr>
          <w:p w:rsidR="00E069DD" w:rsidRDefault="00666CF2">
            <w:r>
              <w:rPr>
                <w:b/>
              </w:rPr>
              <w:t xml:space="preserve">Description: </w:t>
            </w:r>
          </w:p>
          <w:p w:rsidR="00E069DD" w:rsidRDefault="00666CF2">
            <w:r>
              <w:t>T</w:t>
            </w:r>
            <w:r>
              <w:t>ype additional information to describe the account, such as an excerpt from the company's website.</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MARKETING</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gridSpan w:val="4"/>
            <w:hMerge/>
            <w:shd w:val="clear" w:color="auto" w:fill="626262"/>
          </w:tcPr>
          <w:p w:rsidR="00E069DD" w:rsidRDefault="00E069DD"/>
        </w:tc>
      </w:tr>
      <w:tr w:rsidR="00E069DD">
        <w:tc>
          <w:tcPr>
            <w:tcW w:w="0" w:type="auto"/>
            <w:gridSpan w:val="4"/>
          </w:tcPr>
          <w:p w:rsidR="00E069DD" w:rsidRDefault="00666CF2">
            <w:r>
              <w:t>Originating Lead</w:t>
            </w:r>
          </w:p>
          <w:p w:rsidR="00E069DD" w:rsidRDefault="00E069DD"/>
        </w:tc>
        <w:tc>
          <w:tcPr>
            <w:tcW w:w="0" w:type="auto"/>
          </w:tcPr>
          <w:p w:rsidR="00E069DD" w:rsidRDefault="00666CF2">
            <w:r>
              <w:t xml:space="preserve">Lookup On </w:t>
            </w:r>
            <w:hyperlink w:anchor="lead" w:history="1">
              <w:r>
                <w:rPr>
                  <w:color w:val="0000FF"/>
                  <w:u w:val="single"/>
                </w:rPr>
                <w:t>lead</w:t>
              </w:r>
            </w:hyperlink>
          </w:p>
          <w:p w:rsidR="00E069DD" w:rsidRDefault="00666CF2">
            <w:hyperlink r:id="rId21" w:history="1">
              <w:r>
                <w:rPr>
                  <w:color w:val="0000FF"/>
                  <w:u w:val="single"/>
                </w:rPr>
                <w:t>originatingleadid</w:t>
              </w:r>
            </w:hyperlink>
            <w:bookmarkStart w:id="22" w:name="8448b787bf7ed76_77bb_4b70_8086_312df77"/>
            <w:bookmarkEnd w:id="22"/>
          </w:p>
        </w:tc>
        <w:tc>
          <w:tcPr>
            <w:tcW w:w="0" w:type="auto"/>
          </w:tcPr>
          <w:p w:rsidR="00E069DD" w:rsidRDefault="00666CF2">
            <w:r>
              <w:rPr>
                <w:b/>
              </w:rPr>
              <w:t xml:space="preserve">Description: </w:t>
            </w:r>
          </w:p>
          <w:p w:rsidR="00E069DD" w:rsidRDefault="00666CF2">
            <w:r>
              <w:t xml:space="preserve">Shows the lead </w:t>
            </w:r>
            <w:r>
              <w:t>that the account was created from if the account was created by converting a lead in Microsoft Dynamics 365. This is used to relate the account to data on the originating lead for use in reporting and analytics.</w:t>
            </w:r>
          </w:p>
        </w:tc>
        <w:tc>
          <w:tcPr>
            <w:tcW w:w="0" w:type="auto"/>
          </w:tcPr>
          <w:p w:rsidR="00E069DD" w:rsidRDefault="00E069DD"/>
        </w:tc>
      </w:tr>
      <w:tr w:rsidR="00E069DD">
        <w:tc>
          <w:tcPr>
            <w:tcW w:w="0" w:type="auto"/>
            <w:gridSpan w:val="4"/>
          </w:tcPr>
          <w:p w:rsidR="00E069DD" w:rsidRDefault="00666CF2">
            <w:r>
              <w:t>Last Campaign Date</w:t>
            </w:r>
            <w:r>
              <w:rPr>
                <w:rFonts w:ascii="Segoe UI Symbol" w:eastAsia="Segoe UI Symbol" w:hAnsi="Segoe UI Symbol" w:cs="Segoe UI Symbol"/>
              </w:rPr>
              <w:t>🔒</w:t>
            </w:r>
          </w:p>
          <w:p w:rsidR="00E069DD" w:rsidRDefault="00E069DD"/>
        </w:tc>
        <w:tc>
          <w:tcPr>
            <w:tcW w:w="0" w:type="auto"/>
          </w:tcPr>
          <w:p w:rsidR="00E069DD" w:rsidRDefault="00666CF2">
            <w:r>
              <w:t>DateTime</w:t>
            </w:r>
          </w:p>
          <w:p w:rsidR="00E069DD" w:rsidRDefault="00666CF2">
            <w:hyperlink r:id="rId22" w:history="1">
              <w:r>
                <w:rPr>
                  <w:color w:val="0000FF"/>
                  <w:u w:val="single"/>
                </w:rPr>
                <w:t>lastusedincampaign</w:t>
              </w:r>
            </w:hyperlink>
            <w:bookmarkStart w:id="23" w:name="8448b78bc247de2_6d37_4ea1_9db8_3de2bee"/>
            <w:bookmarkEnd w:id="23"/>
          </w:p>
        </w:tc>
        <w:tc>
          <w:tcPr>
            <w:tcW w:w="0" w:type="auto"/>
          </w:tcPr>
          <w:p w:rsidR="00E069DD" w:rsidRDefault="00666CF2">
            <w:r>
              <w:rPr>
                <w:b/>
              </w:rPr>
              <w:t xml:space="preserve">Description: </w:t>
            </w:r>
          </w:p>
          <w:p w:rsidR="00E069DD" w:rsidRDefault="00666CF2">
            <w:r>
              <w:t>Shows the date</w:t>
            </w:r>
            <w:r>
              <w:t xml:space="preserve"> when the account was last included in a marketing campaign or quick campaign.</w:t>
            </w:r>
          </w:p>
        </w:tc>
        <w:tc>
          <w:tcPr>
            <w:tcW w:w="0" w:type="auto"/>
          </w:tcPr>
          <w:p w:rsidR="00E069DD" w:rsidRDefault="00E069DD"/>
        </w:tc>
      </w:tr>
      <w:tr w:rsidR="00E069DD">
        <w:tc>
          <w:tcPr>
            <w:tcW w:w="0" w:type="auto"/>
            <w:gridSpan w:val="4"/>
          </w:tcPr>
          <w:p w:rsidR="00E069DD" w:rsidRDefault="00666CF2">
            <w:r>
              <w:t>Marketing Materials</w:t>
            </w:r>
          </w:p>
          <w:p w:rsidR="00E069DD" w:rsidRDefault="00E069DD"/>
        </w:tc>
        <w:tc>
          <w:tcPr>
            <w:tcW w:w="0" w:type="auto"/>
          </w:tcPr>
          <w:p w:rsidR="00E069DD" w:rsidRDefault="00666CF2">
            <w:r>
              <w:t>Boolean</w:t>
            </w:r>
          </w:p>
          <w:p w:rsidR="00E069DD" w:rsidRDefault="00666CF2">
            <w:hyperlink r:id="rId23" w:history="1">
              <w:r>
                <w:rPr>
                  <w:color w:val="0000FF"/>
                  <w:u w:val="single"/>
                </w:rPr>
                <w:t>donotsendmm</w:t>
              </w:r>
            </w:hyperlink>
            <w:bookmarkStart w:id="24" w:name="8448b78e282748e_3c74_4cdd_8f21_93fe92f"/>
            <w:bookmarkEnd w:id="24"/>
          </w:p>
        </w:tc>
        <w:tc>
          <w:tcPr>
            <w:tcW w:w="0" w:type="auto"/>
          </w:tcPr>
          <w:p w:rsidR="00E069DD" w:rsidRDefault="00666CF2">
            <w:r>
              <w:rPr>
                <w:b/>
              </w:rPr>
              <w:t xml:space="preserve">Description: </w:t>
            </w:r>
          </w:p>
          <w:p w:rsidR="00E069DD" w:rsidRDefault="00666CF2">
            <w:r>
              <w:t>Select whether the account accepts marketing materials, such as brochures or catalogs.</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CONTACT PREFERENCES</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gridSpan w:val="4"/>
            <w:hMerge/>
            <w:shd w:val="clear" w:color="auto" w:fill="626262"/>
          </w:tcPr>
          <w:p w:rsidR="00E069DD" w:rsidRDefault="00E069DD"/>
        </w:tc>
      </w:tr>
      <w:tr w:rsidR="00E069DD">
        <w:tc>
          <w:tcPr>
            <w:tcW w:w="0" w:type="auto"/>
            <w:gridSpan w:val="4"/>
          </w:tcPr>
          <w:p w:rsidR="00E069DD" w:rsidRDefault="00666CF2">
            <w:r>
              <w:t>Contact Method</w:t>
            </w:r>
          </w:p>
          <w:p w:rsidR="00E069DD" w:rsidRDefault="00E069DD"/>
        </w:tc>
        <w:tc>
          <w:tcPr>
            <w:tcW w:w="0" w:type="auto"/>
          </w:tcPr>
          <w:p w:rsidR="00E069DD" w:rsidRDefault="00666CF2">
            <w:r>
              <w:t>Picklist</w:t>
            </w:r>
          </w:p>
          <w:p w:rsidR="00E069DD" w:rsidRDefault="00666CF2">
            <w:hyperlink r:id="rId24" w:history="1">
              <w:r>
                <w:rPr>
                  <w:color w:val="0000FF"/>
                  <w:u w:val="single"/>
                </w:rPr>
                <w:t>preferredcontactmethodcode</w:t>
              </w:r>
            </w:hyperlink>
            <w:bookmarkStart w:id="25" w:name="8448b78cc5719c0_4fcd_44d3_b1ff_ad77073"/>
            <w:bookmarkEnd w:id="25"/>
          </w:p>
          <w:p w:rsidR="00E069DD" w:rsidRDefault="00666CF2">
            <w:r>
              <w:t>Values</w:t>
            </w:r>
          </w:p>
          <w:p w:rsidR="00E069DD" w:rsidRDefault="00666CF2">
            <w:sdt>
              <w:sdtPr>
                <w:id w:val="929162959"/>
                <w:comboBox>
                  <w:listItem w:displayText="Any" w:value="1"/>
                  <w:listItem w:displayText="Email" w:value="2"/>
                  <w:listItem w:displayText="Phone" w:value="3"/>
                  <w:listItem w:displayText="Fax" w:value="4"/>
                  <w:listItem w:displayText="Mail" w:value="5"/>
                </w:comboBox>
              </w:sdtPr>
              <w:sdtEndPr>
                <w:rPr>
                  <w:b/>
                </w:rPr>
              </w:sdtEndPr>
              <w:sdtContent>
                <w:r>
                  <w:rPr>
                    <w:b/>
                  </w:rPr>
                  <w:t>Any</w:t>
                </w:r>
              </w:sdtContent>
            </w:sdt>
          </w:p>
        </w:tc>
        <w:tc>
          <w:tcPr>
            <w:tcW w:w="0" w:type="auto"/>
          </w:tcPr>
          <w:p w:rsidR="00E069DD" w:rsidRDefault="00666CF2">
            <w:r>
              <w:rPr>
                <w:b/>
              </w:rPr>
              <w:t>Descrip</w:t>
            </w:r>
            <w:r>
              <w:rPr>
                <w:b/>
              </w:rPr>
              <w:t xml:space="preserve">tion: </w:t>
            </w:r>
          </w:p>
          <w:p w:rsidR="00E069DD" w:rsidRDefault="00666CF2">
            <w:r>
              <w:t>Select the preferred method of contact.</w:t>
            </w:r>
          </w:p>
        </w:tc>
        <w:tc>
          <w:tcPr>
            <w:tcW w:w="0" w:type="auto"/>
          </w:tcPr>
          <w:p w:rsidR="00E069DD" w:rsidRDefault="00E069DD"/>
        </w:tc>
      </w:tr>
      <w:tr w:rsidR="00E069DD">
        <w:tc>
          <w:tcPr>
            <w:tcW w:w="0" w:type="auto"/>
            <w:gridSpan w:val="4"/>
          </w:tcPr>
          <w:p w:rsidR="00E069DD" w:rsidRDefault="00666CF2">
            <w:r>
              <w:t>Email</w:t>
            </w:r>
          </w:p>
          <w:p w:rsidR="00E069DD" w:rsidRDefault="00E069DD"/>
        </w:tc>
        <w:tc>
          <w:tcPr>
            <w:tcW w:w="0" w:type="auto"/>
          </w:tcPr>
          <w:p w:rsidR="00E069DD" w:rsidRDefault="00666CF2">
            <w:r>
              <w:t>Boolean</w:t>
            </w:r>
          </w:p>
          <w:p w:rsidR="00E069DD" w:rsidRDefault="00666CF2">
            <w:hyperlink r:id="rId25" w:history="1">
              <w:r>
                <w:rPr>
                  <w:color w:val="0000FF"/>
                  <w:u w:val="single"/>
                </w:rPr>
                <w:t>donotemail</w:t>
              </w:r>
            </w:hyperlink>
            <w:bookmarkStart w:id="26" w:name="8448b78e4c0ddc5_d87e_438d_8c97_927ddae"/>
            <w:bookmarkEnd w:id="26"/>
          </w:p>
        </w:tc>
        <w:tc>
          <w:tcPr>
            <w:tcW w:w="0" w:type="auto"/>
          </w:tcPr>
          <w:p w:rsidR="00E069DD" w:rsidRDefault="00666CF2">
            <w:r>
              <w:rPr>
                <w:b/>
              </w:rPr>
              <w:t xml:space="preserve">Description: </w:t>
            </w:r>
          </w:p>
          <w:p w:rsidR="00E069DD" w:rsidRDefault="00666CF2">
            <w:r>
              <w:t>Select whether the acc</w:t>
            </w:r>
            <w:r>
              <w:t>ount allows direct email sent from Microsoft Dynamics 365.</w:t>
            </w:r>
          </w:p>
        </w:tc>
        <w:tc>
          <w:tcPr>
            <w:tcW w:w="0" w:type="auto"/>
          </w:tcPr>
          <w:p w:rsidR="00E069DD" w:rsidRDefault="00E069DD"/>
        </w:tc>
      </w:tr>
      <w:tr w:rsidR="00E069DD">
        <w:tc>
          <w:tcPr>
            <w:tcW w:w="0" w:type="auto"/>
            <w:gridSpan w:val="4"/>
          </w:tcPr>
          <w:p w:rsidR="00E069DD" w:rsidRDefault="00666CF2">
            <w:r>
              <w:t>Follow Email</w:t>
            </w:r>
          </w:p>
          <w:p w:rsidR="00E069DD" w:rsidRDefault="00E069DD"/>
        </w:tc>
        <w:tc>
          <w:tcPr>
            <w:tcW w:w="0" w:type="auto"/>
          </w:tcPr>
          <w:p w:rsidR="00E069DD" w:rsidRDefault="00666CF2">
            <w:r>
              <w:t>Boolean</w:t>
            </w:r>
          </w:p>
          <w:p w:rsidR="00E069DD" w:rsidRDefault="00666CF2">
            <w:hyperlink r:id="rId26" w:history="1">
              <w:r>
                <w:rPr>
                  <w:color w:val="0000FF"/>
                  <w:u w:val="single"/>
                </w:rPr>
                <w:t>followemail</w:t>
              </w:r>
            </w:hyperlink>
            <w:bookmarkStart w:id="27" w:name="8448b78401eed95_62b1_4dd4_8ca2_c5a2bee"/>
            <w:bookmarkEnd w:id="27"/>
          </w:p>
        </w:tc>
        <w:tc>
          <w:tcPr>
            <w:tcW w:w="0" w:type="auto"/>
          </w:tcPr>
          <w:p w:rsidR="00E069DD" w:rsidRDefault="00666CF2">
            <w:r>
              <w:rPr>
                <w:b/>
              </w:rPr>
              <w:t xml:space="preserve">Description: </w:t>
            </w:r>
          </w:p>
          <w:p w:rsidR="00E069DD" w:rsidRDefault="00666CF2">
            <w:r>
              <w:t>Information about whether to allow following email activity like opens, attachment views and link clicks for emails sent to the account.</w:t>
            </w:r>
          </w:p>
        </w:tc>
        <w:tc>
          <w:tcPr>
            <w:tcW w:w="0" w:type="auto"/>
          </w:tcPr>
          <w:p w:rsidR="00E069DD" w:rsidRDefault="00E069DD"/>
        </w:tc>
      </w:tr>
      <w:tr w:rsidR="00E069DD">
        <w:tc>
          <w:tcPr>
            <w:tcW w:w="0" w:type="auto"/>
            <w:gridSpan w:val="4"/>
          </w:tcPr>
          <w:p w:rsidR="00E069DD" w:rsidRDefault="00666CF2">
            <w:r>
              <w:t>Bulk Email</w:t>
            </w:r>
          </w:p>
          <w:p w:rsidR="00E069DD" w:rsidRDefault="00E069DD"/>
        </w:tc>
        <w:tc>
          <w:tcPr>
            <w:tcW w:w="0" w:type="auto"/>
          </w:tcPr>
          <w:p w:rsidR="00E069DD" w:rsidRDefault="00666CF2">
            <w:r>
              <w:t>Boolean</w:t>
            </w:r>
          </w:p>
          <w:p w:rsidR="00E069DD" w:rsidRDefault="00666CF2">
            <w:hyperlink r:id="rId27" w:history="1">
              <w:r>
                <w:rPr>
                  <w:color w:val="0000FF"/>
                  <w:u w:val="single"/>
                </w:rPr>
                <w:t>donotbulkemail</w:t>
              </w:r>
            </w:hyperlink>
            <w:bookmarkStart w:id="28" w:name="8448b78d80bc199_9dd4_493a_9932_d1fab55"/>
            <w:bookmarkEnd w:id="28"/>
          </w:p>
        </w:tc>
        <w:tc>
          <w:tcPr>
            <w:tcW w:w="0" w:type="auto"/>
          </w:tcPr>
          <w:p w:rsidR="00E069DD" w:rsidRDefault="00666CF2">
            <w:r>
              <w:rPr>
                <w:b/>
              </w:rPr>
              <w:t xml:space="preserve">Description: </w:t>
            </w:r>
          </w:p>
          <w:p w:rsidR="00E069DD" w:rsidRDefault="00666CF2">
            <w:r>
              <w:t>Select whether the account allows bulk email sent through campaigns. If Do Not Allow is selected, the account can be added to marketing lists, but is excluded from email.</w:t>
            </w:r>
          </w:p>
        </w:tc>
        <w:tc>
          <w:tcPr>
            <w:tcW w:w="0" w:type="auto"/>
          </w:tcPr>
          <w:p w:rsidR="00E069DD" w:rsidRDefault="00E069DD"/>
        </w:tc>
      </w:tr>
      <w:tr w:rsidR="00E069DD">
        <w:tc>
          <w:tcPr>
            <w:tcW w:w="0" w:type="auto"/>
            <w:gridSpan w:val="4"/>
          </w:tcPr>
          <w:p w:rsidR="00E069DD" w:rsidRDefault="00666CF2">
            <w:r>
              <w:t>Phone</w:t>
            </w:r>
          </w:p>
          <w:p w:rsidR="00E069DD" w:rsidRDefault="00E069DD"/>
        </w:tc>
        <w:tc>
          <w:tcPr>
            <w:tcW w:w="0" w:type="auto"/>
          </w:tcPr>
          <w:p w:rsidR="00E069DD" w:rsidRDefault="00666CF2">
            <w:r>
              <w:t>Boolean</w:t>
            </w:r>
          </w:p>
          <w:p w:rsidR="00E069DD" w:rsidRDefault="00666CF2">
            <w:hyperlink r:id="rId28" w:history="1">
              <w:r>
                <w:rPr>
                  <w:color w:val="0000FF"/>
                  <w:u w:val="single"/>
                </w:rPr>
                <w:t>donotphone</w:t>
              </w:r>
            </w:hyperlink>
            <w:bookmarkStart w:id="29" w:name="8448b78a4561f83_3630_4f3c_9a36_1cdfff9"/>
            <w:bookmarkEnd w:id="29"/>
          </w:p>
        </w:tc>
        <w:tc>
          <w:tcPr>
            <w:tcW w:w="0" w:type="auto"/>
          </w:tcPr>
          <w:p w:rsidR="00E069DD" w:rsidRDefault="00666CF2">
            <w:r>
              <w:rPr>
                <w:b/>
              </w:rPr>
              <w:t xml:space="preserve">Description: </w:t>
            </w:r>
          </w:p>
          <w:p w:rsidR="00E069DD" w:rsidRDefault="00666CF2">
            <w:r>
              <w:t>Select whether the acc</w:t>
            </w:r>
            <w:r>
              <w:t>ount allows phone calls. If Do Not Allow is selected, the account will be excluded from phone call activities distributed in marketing campaigns.</w:t>
            </w:r>
          </w:p>
        </w:tc>
        <w:tc>
          <w:tcPr>
            <w:tcW w:w="0" w:type="auto"/>
          </w:tcPr>
          <w:p w:rsidR="00E069DD" w:rsidRDefault="00E069DD"/>
        </w:tc>
      </w:tr>
      <w:tr w:rsidR="00E069DD">
        <w:tc>
          <w:tcPr>
            <w:tcW w:w="0" w:type="auto"/>
            <w:gridSpan w:val="4"/>
          </w:tcPr>
          <w:p w:rsidR="00E069DD" w:rsidRDefault="00666CF2">
            <w:r>
              <w:t>Fax</w:t>
            </w:r>
          </w:p>
          <w:p w:rsidR="00E069DD" w:rsidRDefault="00E069DD"/>
        </w:tc>
        <w:tc>
          <w:tcPr>
            <w:tcW w:w="0" w:type="auto"/>
          </w:tcPr>
          <w:p w:rsidR="00E069DD" w:rsidRDefault="00666CF2">
            <w:r>
              <w:t>Boolean</w:t>
            </w:r>
          </w:p>
          <w:p w:rsidR="00E069DD" w:rsidRDefault="00666CF2">
            <w:hyperlink r:id="rId29" w:history="1">
              <w:r>
                <w:rPr>
                  <w:color w:val="0000FF"/>
                  <w:u w:val="single"/>
                </w:rPr>
                <w:t>donotfax</w:t>
              </w:r>
            </w:hyperlink>
            <w:bookmarkStart w:id="30" w:name="8448b78616c80e2_b5c6_4927_990a_0cb1b05"/>
            <w:bookmarkEnd w:id="30"/>
          </w:p>
        </w:tc>
        <w:tc>
          <w:tcPr>
            <w:tcW w:w="0" w:type="auto"/>
          </w:tcPr>
          <w:p w:rsidR="00E069DD" w:rsidRDefault="00666CF2">
            <w:r>
              <w:rPr>
                <w:b/>
              </w:rPr>
              <w:t xml:space="preserve">Description: </w:t>
            </w:r>
          </w:p>
          <w:p w:rsidR="00E069DD" w:rsidRDefault="00666CF2">
            <w:r>
              <w:t>Select whether the account allows faxes. If Do Not Allow is selected, the account will be excluded from fax activitie</w:t>
            </w:r>
            <w:r>
              <w:t>s distributed in marketing campaigns.</w:t>
            </w:r>
          </w:p>
        </w:tc>
        <w:tc>
          <w:tcPr>
            <w:tcW w:w="0" w:type="auto"/>
          </w:tcPr>
          <w:p w:rsidR="00E069DD" w:rsidRDefault="00E069DD"/>
        </w:tc>
      </w:tr>
      <w:tr w:rsidR="00E069DD">
        <w:tc>
          <w:tcPr>
            <w:tcW w:w="0" w:type="auto"/>
            <w:gridSpan w:val="4"/>
          </w:tcPr>
          <w:p w:rsidR="00E069DD" w:rsidRDefault="00666CF2">
            <w:r>
              <w:t>Mail</w:t>
            </w:r>
          </w:p>
          <w:p w:rsidR="00E069DD" w:rsidRDefault="00E069DD"/>
        </w:tc>
        <w:tc>
          <w:tcPr>
            <w:tcW w:w="0" w:type="auto"/>
          </w:tcPr>
          <w:p w:rsidR="00E069DD" w:rsidRDefault="00666CF2">
            <w:r>
              <w:t>Boolean</w:t>
            </w:r>
          </w:p>
          <w:p w:rsidR="00E069DD" w:rsidRDefault="00666CF2">
            <w:hyperlink r:id="rId30" w:history="1">
              <w:r>
                <w:rPr>
                  <w:color w:val="0000FF"/>
                  <w:u w:val="single"/>
                </w:rPr>
                <w:t>donotpostalmail</w:t>
              </w:r>
            </w:hyperlink>
            <w:bookmarkStart w:id="31" w:name="8448b785a476574_a083_4dc5_ba40_b909fe4"/>
            <w:bookmarkEnd w:id="31"/>
          </w:p>
        </w:tc>
        <w:tc>
          <w:tcPr>
            <w:tcW w:w="0" w:type="auto"/>
          </w:tcPr>
          <w:p w:rsidR="00E069DD" w:rsidRDefault="00666CF2">
            <w:r>
              <w:rPr>
                <w:b/>
              </w:rPr>
              <w:t xml:space="preserve">Description: </w:t>
            </w:r>
          </w:p>
          <w:p w:rsidR="00E069DD" w:rsidRDefault="00666CF2">
            <w:r>
              <w:t>Select whether th</w:t>
            </w:r>
            <w:r>
              <w:t>e account allows direct mail. If Do Not Allow is selected, the account will be excluded from letter activities distributed in marketing campaigns.</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BILLING</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gridSpan w:val="4"/>
            <w:hMerge/>
            <w:shd w:val="clear" w:color="auto" w:fill="626262"/>
          </w:tcPr>
          <w:p w:rsidR="00E069DD" w:rsidRDefault="00E069DD"/>
        </w:tc>
      </w:tr>
      <w:tr w:rsidR="00E069DD">
        <w:tc>
          <w:tcPr>
            <w:tcW w:w="0" w:type="auto"/>
            <w:gridSpan w:val="4"/>
          </w:tcPr>
          <w:p w:rsidR="00E069DD" w:rsidRDefault="00666CF2">
            <w:r>
              <w:t>Currency</w:t>
            </w:r>
          </w:p>
          <w:p w:rsidR="00E069DD" w:rsidRDefault="00E069DD"/>
        </w:tc>
        <w:tc>
          <w:tcPr>
            <w:tcW w:w="0" w:type="auto"/>
          </w:tcPr>
          <w:p w:rsidR="00E069DD" w:rsidRDefault="00666CF2">
            <w:r>
              <w:t xml:space="preserve">Lookup On </w:t>
            </w:r>
            <w:hyperlink w:anchor="transactioncurrency" w:history="1">
              <w:r>
                <w:rPr>
                  <w:color w:val="0000FF"/>
                  <w:u w:val="single"/>
                </w:rPr>
                <w:t>transactioncurrency</w:t>
              </w:r>
            </w:hyperlink>
          </w:p>
          <w:p w:rsidR="00E069DD" w:rsidRDefault="00666CF2">
            <w:hyperlink r:id="rId31" w:history="1">
              <w:r>
                <w:rPr>
                  <w:color w:val="0000FF"/>
                  <w:u w:val="single"/>
                </w:rPr>
                <w:t>transactioncurrencyid</w:t>
              </w:r>
            </w:hyperlink>
            <w:bookmarkStart w:id="32" w:name="8448b786d36e3a6_3e08_4fbc_aaa7_247eba2"/>
            <w:bookmarkEnd w:id="32"/>
          </w:p>
        </w:tc>
        <w:tc>
          <w:tcPr>
            <w:tcW w:w="0" w:type="auto"/>
          </w:tcPr>
          <w:p w:rsidR="00E069DD" w:rsidRDefault="00666CF2">
            <w:r>
              <w:rPr>
                <w:b/>
              </w:rPr>
              <w:t xml:space="preserve">Description: </w:t>
            </w:r>
          </w:p>
          <w:p w:rsidR="00E069DD" w:rsidRDefault="00666CF2">
            <w:r>
              <w:t xml:space="preserve">Choose the </w:t>
            </w:r>
            <w:r>
              <w:t>local currency for the record to make sure budgets are reported in the correct currency.</w:t>
            </w:r>
          </w:p>
        </w:tc>
        <w:tc>
          <w:tcPr>
            <w:tcW w:w="0" w:type="auto"/>
          </w:tcPr>
          <w:p w:rsidR="00E069DD" w:rsidRDefault="00E069DD"/>
        </w:tc>
      </w:tr>
      <w:tr w:rsidR="00E069DD">
        <w:tc>
          <w:tcPr>
            <w:tcW w:w="0" w:type="auto"/>
            <w:gridSpan w:val="4"/>
          </w:tcPr>
          <w:p w:rsidR="00E069DD" w:rsidRDefault="00666CF2">
            <w:r>
              <w:t>Credit Limit</w:t>
            </w:r>
          </w:p>
          <w:p w:rsidR="00E069DD" w:rsidRDefault="00E069DD"/>
        </w:tc>
        <w:tc>
          <w:tcPr>
            <w:tcW w:w="0" w:type="auto"/>
          </w:tcPr>
          <w:p w:rsidR="00E069DD" w:rsidRDefault="00666CF2">
            <w:r>
              <w:t>Money</w:t>
            </w:r>
          </w:p>
          <w:p w:rsidR="00E069DD" w:rsidRDefault="00666CF2">
            <w:hyperlink r:id="rId32" w:history="1">
              <w:r>
                <w:rPr>
                  <w:color w:val="0000FF"/>
                  <w:u w:val="single"/>
                </w:rPr>
                <w:t>creditlimit</w:t>
              </w:r>
            </w:hyperlink>
            <w:bookmarkStart w:id="33" w:name="8448b78a961ec67_dbad_4932_9b4a_62931d3"/>
            <w:bookmarkEnd w:id="33"/>
          </w:p>
        </w:tc>
        <w:tc>
          <w:tcPr>
            <w:tcW w:w="0" w:type="auto"/>
          </w:tcPr>
          <w:p w:rsidR="00E069DD" w:rsidRDefault="00666CF2">
            <w:r>
              <w:rPr>
                <w:b/>
              </w:rPr>
              <w:t xml:space="preserve">Description: </w:t>
            </w:r>
          </w:p>
          <w:p w:rsidR="00E069DD" w:rsidRDefault="00666CF2">
            <w:r>
              <w:t>Type the credit limit of the account. This is a useful reference when you address invoice and accounting issues with the customer.</w:t>
            </w:r>
          </w:p>
        </w:tc>
        <w:tc>
          <w:tcPr>
            <w:tcW w:w="0" w:type="auto"/>
          </w:tcPr>
          <w:p w:rsidR="00E069DD" w:rsidRDefault="00E069DD"/>
        </w:tc>
      </w:tr>
      <w:tr w:rsidR="00E069DD">
        <w:tc>
          <w:tcPr>
            <w:tcW w:w="0" w:type="auto"/>
            <w:gridSpan w:val="4"/>
          </w:tcPr>
          <w:p w:rsidR="00E069DD" w:rsidRDefault="00666CF2">
            <w:r>
              <w:t>Credit Hold</w:t>
            </w:r>
          </w:p>
          <w:p w:rsidR="00E069DD" w:rsidRDefault="00E069DD"/>
        </w:tc>
        <w:tc>
          <w:tcPr>
            <w:tcW w:w="0" w:type="auto"/>
          </w:tcPr>
          <w:p w:rsidR="00E069DD" w:rsidRDefault="00666CF2">
            <w:r>
              <w:t>Boolean</w:t>
            </w:r>
          </w:p>
          <w:p w:rsidR="00E069DD" w:rsidRDefault="00666CF2">
            <w:hyperlink r:id="rId33" w:history="1">
              <w:r>
                <w:rPr>
                  <w:color w:val="0000FF"/>
                  <w:u w:val="single"/>
                </w:rPr>
                <w:t>creditonhold</w:t>
              </w:r>
            </w:hyperlink>
            <w:bookmarkStart w:id="34" w:name="8448b78cc7229b4_bb8b_49a3_a7f8_77e7d89"/>
            <w:bookmarkEnd w:id="34"/>
          </w:p>
        </w:tc>
        <w:tc>
          <w:tcPr>
            <w:tcW w:w="0" w:type="auto"/>
          </w:tcPr>
          <w:p w:rsidR="00E069DD" w:rsidRDefault="00666CF2">
            <w:r>
              <w:rPr>
                <w:b/>
              </w:rPr>
              <w:t xml:space="preserve">Description: </w:t>
            </w:r>
          </w:p>
          <w:p w:rsidR="00E069DD" w:rsidRDefault="00666CF2">
            <w:r>
              <w:t>Select whether the credit fo</w:t>
            </w:r>
            <w:r>
              <w:t>r the account is on hold. This is a useful reference while addressing the invoice and accounting issues with the customer.</w:t>
            </w:r>
          </w:p>
        </w:tc>
        <w:tc>
          <w:tcPr>
            <w:tcW w:w="0" w:type="auto"/>
          </w:tcPr>
          <w:p w:rsidR="00E069DD" w:rsidRDefault="00E069DD"/>
        </w:tc>
      </w:tr>
      <w:tr w:rsidR="00E069DD">
        <w:tc>
          <w:tcPr>
            <w:tcW w:w="0" w:type="auto"/>
            <w:gridSpan w:val="4"/>
          </w:tcPr>
          <w:p w:rsidR="00E069DD" w:rsidRDefault="00666CF2">
            <w:r>
              <w:t>Payment Terms</w:t>
            </w:r>
          </w:p>
          <w:p w:rsidR="00E069DD" w:rsidRDefault="00E069DD"/>
        </w:tc>
        <w:tc>
          <w:tcPr>
            <w:tcW w:w="0" w:type="auto"/>
          </w:tcPr>
          <w:p w:rsidR="00E069DD" w:rsidRDefault="00666CF2">
            <w:r>
              <w:t>Picklist</w:t>
            </w:r>
          </w:p>
          <w:p w:rsidR="00E069DD" w:rsidRDefault="00666CF2">
            <w:hyperlink r:id="rId34" w:history="1">
              <w:r>
                <w:rPr>
                  <w:color w:val="0000FF"/>
                  <w:u w:val="single"/>
                </w:rPr>
                <w:t>paymenttermscode</w:t>
              </w:r>
            </w:hyperlink>
            <w:bookmarkStart w:id="35" w:name="8448b7894afe94b_4ca6_4d62_9585_ab46700"/>
            <w:bookmarkEnd w:id="35"/>
          </w:p>
          <w:p w:rsidR="00E069DD" w:rsidRDefault="00666CF2">
            <w:r>
              <w:t>Values</w:t>
            </w:r>
          </w:p>
          <w:p w:rsidR="00E069DD" w:rsidRDefault="00666CF2">
            <w:sdt>
              <w:sdtPr>
                <w:id w:val="135856247"/>
                <w:comboBox>
                  <w:listItem w:displayText="Net 30" w:value="1"/>
                  <w:listItem w:displayText="2% 10, Net 30" w:value="2"/>
                  <w:listItem w:displayText="Net 45" w:value="3"/>
                  <w:listItem w:displayText="Net 60" w:value="4"/>
                </w:comboBox>
              </w:sdtPr>
              <w:sdtEndPr>
                <w:rPr>
                  <w:b/>
                </w:rPr>
              </w:sdtEndPr>
              <w:sdtContent>
                <w:r>
                  <w:rPr>
                    <w:b/>
                  </w:rPr>
                  <w:t>Net 30</w:t>
                </w:r>
              </w:sdtContent>
            </w:sdt>
          </w:p>
        </w:tc>
        <w:tc>
          <w:tcPr>
            <w:tcW w:w="0" w:type="auto"/>
          </w:tcPr>
          <w:p w:rsidR="00E069DD" w:rsidRDefault="00666CF2">
            <w:r>
              <w:rPr>
                <w:b/>
              </w:rPr>
              <w:t xml:space="preserve">Description: </w:t>
            </w:r>
          </w:p>
          <w:p w:rsidR="00E069DD" w:rsidRDefault="00666CF2">
            <w:r>
              <w:t>Select the payment terms to indicate when the customer needs to pay the total amount.</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SHIPPING</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gridSpan w:val="4"/>
            <w:hMerge/>
            <w:shd w:val="clear" w:color="auto" w:fill="626262"/>
          </w:tcPr>
          <w:p w:rsidR="00E069DD" w:rsidRDefault="00E069DD"/>
        </w:tc>
      </w:tr>
      <w:tr w:rsidR="00E069DD">
        <w:tc>
          <w:tcPr>
            <w:tcW w:w="0" w:type="auto"/>
            <w:gridSpan w:val="4"/>
          </w:tcPr>
          <w:p w:rsidR="00E069DD" w:rsidRDefault="00666CF2">
            <w:r>
              <w:t>Shipping Method</w:t>
            </w:r>
          </w:p>
          <w:p w:rsidR="00E069DD" w:rsidRDefault="00E069DD"/>
        </w:tc>
        <w:tc>
          <w:tcPr>
            <w:tcW w:w="0" w:type="auto"/>
          </w:tcPr>
          <w:p w:rsidR="00E069DD" w:rsidRDefault="00666CF2">
            <w:r>
              <w:t>Picklist</w:t>
            </w:r>
          </w:p>
          <w:p w:rsidR="00E069DD" w:rsidRDefault="00666CF2">
            <w:hyperlink r:id="rId35" w:history="1">
              <w:r>
                <w:rPr>
                  <w:color w:val="0000FF"/>
                  <w:u w:val="single"/>
                </w:rPr>
                <w:t>address1_shippingmethodcode</w:t>
              </w:r>
            </w:hyperlink>
            <w:bookmarkStart w:id="36" w:name="8448b78064a6cf1_ec3d_4e57_bfb7_011e168"/>
            <w:bookmarkEnd w:id="36"/>
          </w:p>
          <w:p w:rsidR="00E069DD" w:rsidRDefault="00666CF2">
            <w:r>
              <w:t>Values</w:t>
            </w:r>
          </w:p>
          <w:p w:rsidR="00E069DD" w:rsidRDefault="00666CF2">
            <w:sdt>
              <w:sdtPr>
                <w:id w:val="214785177"/>
                <w:comboBox>
                  <w:listItem w:displayText="Airborne" w:value="1"/>
                  <w:listItem w:displayText="DHL" w:value="2"/>
                  <w:listItem w:displayText="FedEx" w:value="3"/>
                  <w:listItem w:displayText="UPS" w:value="4"/>
                  <w:listItem w:displayText="Postal Mail" w:value="5"/>
                  <w:listItem w:displayText="Full Load" w:value="6"/>
                  <w:listItem w:displayText="Will Call" w:value="7"/>
                </w:comboBox>
              </w:sdtPr>
              <w:sdtEndPr>
                <w:rPr>
                  <w:b/>
                </w:rPr>
              </w:sdtEndPr>
              <w:sdtContent>
                <w:r>
                  <w:rPr>
                    <w:b/>
                  </w:rPr>
                  <w:t>Airborne</w:t>
                </w:r>
              </w:sdtContent>
            </w:sdt>
          </w:p>
        </w:tc>
        <w:tc>
          <w:tcPr>
            <w:tcW w:w="0" w:type="auto"/>
          </w:tcPr>
          <w:p w:rsidR="00E069DD" w:rsidRDefault="00666CF2">
            <w:r>
              <w:rPr>
                <w:b/>
              </w:rPr>
              <w:t>D</w:t>
            </w:r>
            <w:r>
              <w:rPr>
                <w:b/>
              </w:rPr>
              <w:t xml:space="preserve">escription: </w:t>
            </w:r>
          </w:p>
          <w:p w:rsidR="00E069DD" w:rsidRDefault="00666CF2">
            <w:r>
              <w:t>Select a shipping method for deliveries sent to this address.</w:t>
            </w:r>
          </w:p>
        </w:tc>
        <w:tc>
          <w:tcPr>
            <w:tcW w:w="0" w:type="auto"/>
          </w:tcPr>
          <w:p w:rsidR="00E069DD" w:rsidRDefault="00E069DD"/>
        </w:tc>
      </w:tr>
      <w:tr w:rsidR="00E069DD">
        <w:tc>
          <w:tcPr>
            <w:tcW w:w="0" w:type="auto"/>
            <w:gridSpan w:val="4"/>
          </w:tcPr>
          <w:p w:rsidR="00E069DD" w:rsidRDefault="00666CF2">
            <w:r>
              <w:t>Freight Terms</w:t>
            </w:r>
          </w:p>
          <w:p w:rsidR="00E069DD" w:rsidRDefault="00E069DD"/>
        </w:tc>
        <w:tc>
          <w:tcPr>
            <w:tcW w:w="0" w:type="auto"/>
          </w:tcPr>
          <w:p w:rsidR="00E069DD" w:rsidRDefault="00666CF2">
            <w:r>
              <w:t>Picklist</w:t>
            </w:r>
          </w:p>
          <w:p w:rsidR="00E069DD" w:rsidRDefault="00666CF2">
            <w:hyperlink r:id="rId36" w:history="1">
              <w:r>
                <w:rPr>
                  <w:color w:val="0000FF"/>
                  <w:u w:val="single"/>
                </w:rPr>
                <w:t>address1_freighttermscode</w:t>
              </w:r>
            </w:hyperlink>
            <w:bookmarkStart w:id="37" w:name="8448b78e7c8f2bf_c314_4d3d_bb8e_83726ac"/>
            <w:bookmarkEnd w:id="37"/>
          </w:p>
          <w:p w:rsidR="00E069DD" w:rsidRDefault="00666CF2">
            <w:r>
              <w:t>Values</w:t>
            </w:r>
          </w:p>
          <w:p w:rsidR="00E069DD" w:rsidRDefault="00666CF2">
            <w:sdt>
              <w:sdtPr>
                <w:id w:val="-1118211956"/>
                <w:comboBox>
                  <w:listItem w:displayText="FOB" w:value="1"/>
                  <w:listItem w:displayText="No Charge" w:value="2"/>
                </w:comboBox>
              </w:sdtPr>
              <w:sdtEndPr>
                <w:rPr>
                  <w:b/>
                </w:rPr>
              </w:sdtEndPr>
              <w:sdtContent>
                <w:r>
                  <w:rPr>
                    <w:b/>
                  </w:rPr>
                  <w:t>FOB</w:t>
                </w:r>
              </w:sdtContent>
            </w:sdt>
          </w:p>
        </w:tc>
        <w:tc>
          <w:tcPr>
            <w:tcW w:w="0" w:type="auto"/>
          </w:tcPr>
          <w:p w:rsidR="00E069DD" w:rsidRDefault="00666CF2">
            <w:r>
              <w:rPr>
                <w:b/>
              </w:rPr>
              <w:t>Descript</w:t>
            </w:r>
            <w:r>
              <w:rPr>
                <w:b/>
              </w:rPr>
              <w:t xml:space="preserve">ion: </w:t>
            </w:r>
          </w:p>
          <w:p w:rsidR="00E069DD" w:rsidRDefault="00666CF2">
            <w:r>
              <w:t>Select the freight terms for the primary address to make sure shipping orders are processed correctly.</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CHILD ACCOUNTS</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gridSpan w:val="4"/>
            <w:hMerge/>
            <w:shd w:val="clear" w:color="auto" w:fill="626262"/>
          </w:tcPr>
          <w:p w:rsidR="00E069DD" w:rsidRDefault="00E069DD"/>
        </w:tc>
      </w:tr>
      <w:tr w:rsidR="00E069DD">
        <w:tc>
          <w:tcPr>
            <w:tcW w:w="0" w:type="auto"/>
            <w:gridSpan w:val="4"/>
          </w:tcPr>
          <w:p w:rsidR="00E069DD" w:rsidRDefault="00666CF2">
            <w:r>
              <w:t>Child Accounts</w:t>
            </w:r>
          </w:p>
          <w:p w:rsidR="00E069DD" w:rsidRDefault="00E069DD"/>
        </w:tc>
        <w:tc>
          <w:tcPr>
            <w:tcW w:w="0" w:type="auto"/>
          </w:tcPr>
          <w:p w:rsidR="00E069DD" w:rsidRDefault="00666CF2">
            <w:r>
              <w:t>Sub-grid</w:t>
            </w:r>
          </w:p>
          <w:p w:rsidR="00E069DD" w:rsidRDefault="00666CF2">
            <w:r>
              <w:t>ChildAccounts</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bl>
    <w:p w:rsidR="00E069DD" w:rsidRDefault="00666CF2" w:rsidP="00666CF2">
      <w:pPr>
        <w:pStyle w:val="Heading2"/>
        <w:numPr>
          <w:ilvl w:val="1"/>
          <w:numId w:val="1"/>
        </w:numPr>
      </w:pPr>
      <w:r>
        <w:br w:type="page"/>
      </w:r>
      <w:bookmarkStart w:id="38" w:name="_Toc_1_3_0000000008"/>
      <w:r>
        <w:t>Sync Plugins</w:t>
      </w:r>
      <w:bookmarkEnd w:id="38"/>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3302"/>
        <w:gridCol w:w="3302"/>
        <w:gridCol w:w="3302"/>
      </w:tblGrid>
      <w:tr w:rsidR="00E069DD">
        <w:tc>
          <w:tcPr>
            <w:tcW w:w="3302" w:type="dxa"/>
            <w:shd w:val="clear" w:color="auto" w:fill="6F0202"/>
            <w:vAlign w:val="center"/>
          </w:tcPr>
          <w:p w:rsidR="00E069DD" w:rsidRDefault="00666CF2">
            <w:pPr>
              <w:jc w:val="center"/>
            </w:pPr>
            <w:r>
              <w:rPr>
                <w:b/>
                <w:color w:val="FFFFFF"/>
              </w:rPr>
              <w:t>Plugin</w:t>
            </w:r>
          </w:p>
        </w:tc>
        <w:tc>
          <w:tcPr>
            <w:tcW w:w="3302" w:type="dxa"/>
            <w:shd w:val="clear" w:color="auto" w:fill="6F0202"/>
            <w:vAlign w:val="center"/>
          </w:tcPr>
          <w:p w:rsidR="00E069DD" w:rsidRDefault="00666CF2">
            <w:pPr>
              <w:jc w:val="center"/>
            </w:pPr>
            <w:r>
              <w:rPr>
                <w:b/>
                <w:color w:val="FFFFFF"/>
              </w:rPr>
              <w:t>Stage</w:t>
            </w:r>
          </w:p>
        </w:tc>
        <w:tc>
          <w:tcPr>
            <w:tcW w:w="3302" w:type="dxa"/>
            <w:shd w:val="clear" w:color="auto" w:fill="6F0202"/>
            <w:vAlign w:val="center"/>
          </w:tcPr>
          <w:p w:rsidR="00E069DD" w:rsidRDefault="00666CF2">
            <w:pPr>
              <w:jc w:val="center"/>
            </w:pPr>
            <w:r>
              <w:rPr>
                <w:b/>
                <w:color w:val="FFFFFF"/>
              </w:rPr>
              <w:t>Message</w:t>
            </w:r>
          </w:p>
        </w:tc>
      </w:tr>
      <w:tr w:rsidR="00E069DD">
        <w:tc>
          <w:tcPr>
            <w:tcW w:w="3302" w:type="dxa"/>
            <w:vMerge w:val="restart"/>
          </w:tcPr>
          <w:p w:rsidR="00E069DD" w:rsidRDefault="00666CF2">
            <w:r>
              <w:t>ProActive.Generic.ParseZipCode.ParseZipCode</w:t>
            </w:r>
          </w:p>
        </w:tc>
        <w:tc>
          <w:tcPr>
            <w:tcW w:w="3302" w:type="dxa"/>
          </w:tcPr>
          <w:p w:rsidR="00E069DD" w:rsidRDefault="00666CF2">
            <w:r>
              <w:t>Pre-validation</w:t>
            </w:r>
          </w:p>
        </w:tc>
        <w:tc>
          <w:tcPr>
            <w:tcW w:w="3302" w:type="dxa"/>
          </w:tcPr>
          <w:p w:rsidR="00E069DD" w:rsidRDefault="00666CF2">
            <w:r>
              <w:t>Create</w:t>
            </w:r>
          </w:p>
        </w:tc>
      </w:tr>
      <w:tr w:rsidR="00E069DD">
        <w:tc>
          <w:tcPr>
            <w:tcW w:w="3302" w:type="dxa"/>
            <w:vMerge/>
          </w:tcPr>
          <w:p w:rsidR="00E069DD" w:rsidRDefault="00666CF2">
            <w:r>
              <w:t xml:space="preserve">Filtering Attributes: </w:t>
            </w:r>
          </w:p>
          <w:p w:rsidR="00E069DD" w:rsidRDefault="00666CF2">
            <w:r>
              <w:t>■ address1_postalcode</w:t>
            </w:r>
          </w:p>
        </w:tc>
        <w:tc>
          <w:tcPr>
            <w:tcW w:w="3302" w:type="dxa"/>
          </w:tcPr>
          <w:p w:rsidR="00E069DD" w:rsidRDefault="00666CF2">
            <w:r>
              <w:t>Pre-validation</w:t>
            </w:r>
          </w:p>
        </w:tc>
        <w:tc>
          <w:tcPr>
            <w:tcW w:w="3302" w:type="dxa"/>
          </w:tcPr>
          <w:p w:rsidR="00E069DD" w:rsidRDefault="00666CF2">
            <w:r>
              <w:t>Update</w:t>
            </w:r>
          </w:p>
        </w:tc>
      </w:tr>
    </w:tbl>
    <w:p w:rsidR="00E069DD" w:rsidRDefault="00666CF2" w:rsidP="00666CF2">
      <w:pPr>
        <w:pStyle w:val="Heading2"/>
        <w:numPr>
          <w:ilvl w:val="1"/>
          <w:numId w:val="1"/>
        </w:numPr>
      </w:pPr>
      <w:r>
        <w:br w:type="page"/>
      </w:r>
      <w:bookmarkStart w:id="39" w:name="_Toc_1_3_0000000009"/>
      <w:r>
        <w:t>Business Process Flows</w:t>
      </w:r>
      <w:bookmarkEnd w:id="39"/>
    </w:p>
    <w:bookmarkStart w:id="40" w:name="_Toc_1_3_0000000010"/>
    <w:p w:rsidR="00E069DD" w:rsidRDefault="00666CF2" w:rsidP="00666CF2">
      <w:pPr>
        <w:pStyle w:val="Heading3"/>
        <w:numPr>
          <w:ilvl w:val="2"/>
          <w:numId w:val="1"/>
        </w:numPr>
      </w:pPr>
      <w:r>
        <w:fldChar w:fldCharType="begin"/>
      </w:r>
      <w:r>
        <w:instrText xml:space="preserve"> HYPERLINK "http://win-u3r5fcn5pft/CRM365/tools/ProcessControl/bpfConfigurator.aspx?id=%7be4091ff1-dc67-4cb2-9c49-27b7897f7574%7d" </w:instrText>
      </w:r>
      <w:r>
        <w:fldChar w:fldCharType="separate"/>
      </w:r>
      <w:r>
        <w:rPr>
          <w:color w:val="0000FF"/>
          <w:u w:val="single"/>
        </w:rPr>
        <w:t>test account bpf 1</w:t>
      </w:r>
      <w:r>
        <w:rPr>
          <w:color w:val="0000FF"/>
          <w:u w:val="single"/>
        </w:rPr>
        <w:fldChar w:fldCharType="end"/>
      </w:r>
      <w:bookmarkEnd w:id="40"/>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3302"/>
        <w:gridCol w:w="3302"/>
        <w:gridCol w:w="3302"/>
      </w:tblGrid>
      <w:tr w:rsidR="00E069DD">
        <w:tc>
          <w:tcPr>
            <w:tcW w:w="3302" w:type="dxa"/>
            <w:shd w:val="clear" w:color="auto" w:fill="6F0202"/>
            <w:vAlign w:val="center"/>
          </w:tcPr>
          <w:p w:rsidR="00E069DD" w:rsidRDefault="00666CF2">
            <w:pPr>
              <w:jc w:val="center"/>
            </w:pPr>
            <w:r>
              <w:rPr>
                <w:b/>
                <w:color w:val="FFFFFF"/>
              </w:rPr>
              <w:t>NEW STAGE</w:t>
            </w:r>
          </w:p>
        </w:tc>
        <w:tc>
          <w:tcPr>
            <w:tcW w:w="3302" w:type="dxa"/>
            <w:shd w:val="clear" w:color="auto" w:fill="6F0202"/>
            <w:vAlign w:val="center"/>
          </w:tcPr>
          <w:p w:rsidR="00E069DD" w:rsidRDefault="00666CF2">
            <w:pPr>
              <w:jc w:val="center"/>
            </w:pPr>
            <w:r>
              <w:rPr>
                <w:b/>
                <w:color w:val="FFFFFF"/>
              </w:rPr>
              <w:t>NEW STAGE</w:t>
            </w:r>
          </w:p>
        </w:tc>
        <w:tc>
          <w:tcPr>
            <w:tcW w:w="3302" w:type="dxa"/>
            <w:shd w:val="clear" w:color="auto" w:fill="6F0202"/>
            <w:vAlign w:val="center"/>
          </w:tcPr>
          <w:p w:rsidR="00E069DD" w:rsidRDefault="00666CF2">
            <w:pPr>
              <w:jc w:val="center"/>
            </w:pPr>
            <w:r>
              <w:rPr>
                <w:b/>
                <w:color w:val="FFFFFF"/>
              </w:rPr>
              <w:t>NEW STAGE</w:t>
            </w:r>
          </w:p>
        </w:tc>
      </w:tr>
      <w:tr w:rsidR="00E069DD">
        <w:tc>
          <w:tcPr>
            <w:tcW w:w="3302" w:type="dxa"/>
          </w:tcPr>
          <w:p w:rsidR="00E069DD" w:rsidRDefault="00E069DD"/>
        </w:tc>
        <w:tc>
          <w:tcPr>
            <w:tcW w:w="3302" w:type="dxa"/>
          </w:tcPr>
          <w:p w:rsidR="00E069DD" w:rsidRDefault="00666CF2">
            <w:r>
              <w:t>■ Account Number</w:t>
            </w:r>
          </w:p>
        </w:tc>
        <w:tc>
          <w:tcPr>
            <w:tcW w:w="3302" w:type="dxa"/>
          </w:tcPr>
          <w:p w:rsidR="00E069DD" w:rsidRDefault="00E069DD"/>
        </w:tc>
      </w:tr>
    </w:tbl>
    <w:bookmarkStart w:id="41" w:name="_Toc_1_3_0000000011"/>
    <w:p w:rsidR="00E069DD" w:rsidRDefault="00666CF2" w:rsidP="00666CF2">
      <w:pPr>
        <w:pStyle w:val="Heading3"/>
        <w:numPr>
          <w:ilvl w:val="2"/>
          <w:numId w:val="1"/>
        </w:numPr>
      </w:pPr>
      <w:r>
        <w:fldChar w:fldCharType="begin"/>
      </w:r>
      <w:r>
        <w:instrText xml:space="preserve"> HYPERLINK "http://win-u3r5fcn5pft/CRM365/tools/ProcessControl/bpfConfigurator.aspx?id=%7b5f5fda2b-c4c7-419a-aa9b-3c074530e8cc%7d" </w:instrText>
      </w:r>
      <w:r>
        <w:fldChar w:fldCharType="separate"/>
      </w:r>
      <w:r>
        <w:rPr>
          <w:color w:val="0000FF"/>
          <w:u w:val="single"/>
        </w:rPr>
        <w:t>test account bpf 2</w:t>
      </w:r>
      <w:r>
        <w:rPr>
          <w:color w:val="0000FF"/>
          <w:u w:val="single"/>
        </w:rPr>
        <w:fldChar w:fldCharType="end"/>
      </w:r>
      <w:bookmarkEnd w:id="41"/>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9906"/>
      </w:tblGrid>
      <w:tr w:rsidR="00E069DD">
        <w:tc>
          <w:tcPr>
            <w:tcW w:w="9906" w:type="dxa"/>
            <w:shd w:val="clear" w:color="auto" w:fill="6F0202"/>
            <w:vAlign w:val="center"/>
          </w:tcPr>
          <w:p w:rsidR="00E069DD" w:rsidRDefault="00666CF2">
            <w:pPr>
              <w:jc w:val="center"/>
            </w:pPr>
            <w:r>
              <w:rPr>
                <w:b/>
                <w:color w:val="FFFFFF"/>
              </w:rPr>
              <w:t>NEW STAGE</w:t>
            </w:r>
          </w:p>
        </w:tc>
      </w:tr>
    </w:tbl>
    <w:p w:rsidR="00E069DD" w:rsidRDefault="00666CF2" w:rsidP="00666CF2">
      <w:pPr>
        <w:pStyle w:val="Heading2"/>
        <w:numPr>
          <w:ilvl w:val="1"/>
          <w:numId w:val="1"/>
        </w:numPr>
      </w:pPr>
      <w:r>
        <w:br w:type="page"/>
      </w:r>
      <w:bookmarkStart w:id="42" w:name="_Toc_1_3_0000000012"/>
      <w:r>
        <w:t>Async Procsses</w:t>
      </w:r>
      <w:bookmarkEnd w:id="42"/>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4953"/>
        <w:gridCol w:w="4953"/>
      </w:tblGrid>
      <w:tr w:rsidR="00E069DD">
        <w:tc>
          <w:tcPr>
            <w:tcW w:w="4953" w:type="dxa"/>
            <w:shd w:val="clear" w:color="auto" w:fill="6F0202"/>
            <w:vAlign w:val="center"/>
          </w:tcPr>
          <w:p w:rsidR="00E069DD" w:rsidRDefault="00666CF2">
            <w:pPr>
              <w:jc w:val="center"/>
            </w:pPr>
            <w:r>
              <w:rPr>
                <w:b/>
                <w:color w:val="FFFFFF"/>
              </w:rPr>
              <w:t>Workflow</w:t>
            </w:r>
          </w:p>
        </w:tc>
        <w:tc>
          <w:tcPr>
            <w:tcW w:w="4953" w:type="dxa"/>
            <w:shd w:val="clear" w:color="auto" w:fill="6F0202"/>
            <w:vAlign w:val="center"/>
          </w:tcPr>
          <w:p w:rsidR="00E069DD" w:rsidRDefault="00666CF2">
            <w:pPr>
              <w:jc w:val="center"/>
            </w:pPr>
            <w:r>
              <w:rPr>
                <w:b/>
                <w:color w:val="FFFFFF"/>
              </w:rPr>
              <w:t>Description</w:t>
            </w:r>
          </w:p>
        </w:tc>
      </w:tr>
      <w:tr w:rsidR="00E069DD">
        <w:tc>
          <w:tcPr>
            <w:tcW w:w="0" w:type="auto"/>
          </w:tcPr>
          <w:p w:rsidR="00E069DD" w:rsidRDefault="00666CF2">
            <w:hyperlink r:id="rId37" w:history="1">
              <w:r>
                <w:rPr>
                  <w:color w:val="0000FF"/>
                  <w:u w:val="single"/>
                </w:rPr>
                <w:t xml:space="preserve">test account wf  </w:t>
              </w:r>
            </w:hyperlink>
            <w:bookmarkStart w:id="43" w:name="f7c8a182_268f_4ca3_b401_5f6dca84824a"/>
          </w:p>
        </w:tc>
        <w:tc>
          <w:tcPr>
            <w:tcW w:w="4953" w:type="dxa"/>
          </w:tcPr>
          <w:p w:rsidR="00E069DD" w:rsidRDefault="00666CF2">
            <w:r>
              <w:rPr>
                <w:color w:val="8B0000"/>
              </w:rPr>
              <w:t>(Calling User)</w:t>
            </w:r>
          </w:p>
          <w:p w:rsidR="00E069DD" w:rsidRDefault="00666CF2">
            <w:r>
              <w:rPr>
                <w:color w:val="8B0000"/>
              </w:rPr>
              <w:t>(Scope: User)</w:t>
            </w:r>
          </w:p>
          <w:p w:rsidR="00E069DD" w:rsidRDefault="00666CF2">
            <w:r>
              <w:t xml:space="preserve">Message: </w:t>
            </w:r>
          </w:p>
          <w:p w:rsidR="00E069DD" w:rsidRDefault="00666CF2">
            <w:r>
              <w:rPr>
                <w:b/>
              </w:rPr>
              <w:t>#CHILD</w:t>
            </w:r>
          </w:p>
          <w:p w:rsidR="00E069DD" w:rsidRDefault="00666CF2">
            <w:r>
              <w:rPr>
                <w:b/>
              </w:rPr>
              <w:t>#ONDEMAND</w:t>
            </w:r>
            <w:bookmarkEnd w:id="43"/>
          </w:p>
          <w:p w:rsidR="00E069DD" w:rsidRDefault="00666CF2">
            <w:r>
              <w:t xml:space="preserve">Child Workflows: </w:t>
            </w:r>
          </w:p>
          <w:p w:rsidR="00E069DD" w:rsidRDefault="00666CF2">
            <w:hyperlink r:id="rId38" w:history="1">
              <w:r>
                <w:rPr>
                  <w:color w:val="0000FF"/>
                  <w:u w:val="single"/>
                </w:rPr>
                <w:t xml:space="preserve">■ test account bpf 2 </w:t>
              </w:r>
            </w:hyperlink>
          </w:p>
        </w:tc>
      </w:tr>
    </w:tbl>
    <w:p w:rsidR="00E069DD" w:rsidRDefault="00666CF2" w:rsidP="00666CF2">
      <w:pPr>
        <w:pStyle w:val="Heading2"/>
        <w:numPr>
          <w:ilvl w:val="1"/>
          <w:numId w:val="1"/>
        </w:numPr>
      </w:pPr>
      <w:r>
        <w:br w:type="page"/>
      </w:r>
      <w:bookmarkStart w:id="44" w:name="_Toc_1_3_0000000013"/>
      <w:r>
        <w:t>Security Roles</w:t>
      </w:r>
      <w:bookmarkEnd w:id="44"/>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991"/>
        <w:gridCol w:w="991"/>
        <w:gridCol w:w="991"/>
        <w:gridCol w:w="991"/>
        <w:gridCol w:w="991"/>
        <w:gridCol w:w="991"/>
        <w:gridCol w:w="991"/>
        <w:gridCol w:w="991"/>
        <w:gridCol w:w="991"/>
        <w:gridCol w:w="991"/>
      </w:tblGrid>
      <w:tr w:rsidR="00E069DD">
        <w:trPr>
          <w:trHeight w:val="1080"/>
        </w:trPr>
        <w:tc>
          <w:tcPr>
            <w:tcW w:w="991" w:type="dxa"/>
            <w:shd w:val="clear" w:color="auto" w:fill="6F0202"/>
            <w:vAlign w:val="center"/>
          </w:tcPr>
          <w:p w:rsidR="00E069DD" w:rsidRDefault="00666CF2">
            <w:pPr>
              <w:jc w:val="center"/>
            </w:pPr>
            <w:r>
              <w:rPr>
                <w:b/>
                <w:color w:val="FFFFFF"/>
              </w:rPr>
              <w:t>Role Name</w:t>
            </w:r>
          </w:p>
        </w:tc>
        <w:tc>
          <w:tcPr>
            <w:tcW w:w="991" w:type="dxa"/>
            <w:shd w:val="clear" w:color="auto" w:fill="6F0202"/>
            <w:textDirection w:val="tbRlV"/>
            <w:vAlign w:val="center"/>
          </w:tcPr>
          <w:p w:rsidR="00E069DD" w:rsidRDefault="00666CF2">
            <w:pPr>
              <w:jc w:val="center"/>
            </w:pPr>
            <w:r>
              <w:rPr>
                <w:b/>
                <w:color w:val="FFFFFF"/>
              </w:rPr>
              <w:t>Create</w:t>
            </w:r>
          </w:p>
        </w:tc>
        <w:tc>
          <w:tcPr>
            <w:tcW w:w="991" w:type="dxa"/>
            <w:shd w:val="clear" w:color="auto" w:fill="6F0202"/>
            <w:textDirection w:val="tbRlV"/>
            <w:vAlign w:val="center"/>
          </w:tcPr>
          <w:p w:rsidR="00E069DD" w:rsidRDefault="00666CF2">
            <w:pPr>
              <w:jc w:val="center"/>
            </w:pPr>
            <w:r>
              <w:rPr>
                <w:b/>
                <w:color w:val="FFFFFF"/>
              </w:rPr>
              <w:t>Read</w:t>
            </w:r>
          </w:p>
        </w:tc>
        <w:tc>
          <w:tcPr>
            <w:tcW w:w="991" w:type="dxa"/>
            <w:shd w:val="clear" w:color="auto" w:fill="6F0202"/>
            <w:textDirection w:val="tbRlV"/>
            <w:vAlign w:val="center"/>
          </w:tcPr>
          <w:p w:rsidR="00E069DD" w:rsidRDefault="00666CF2">
            <w:pPr>
              <w:jc w:val="center"/>
            </w:pPr>
            <w:r>
              <w:rPr>
                <w:b/>
                <w:color w:val="FFFFFF"/>
              </w:rPr>
              <w:t>Write</w:t>
            </w:r>
          </w:p>
        </w:tc>
        <w:tc>
          <w:tcPr>
            <w:tcW w:w="991" w:type="dxa"/>
            <w:shd w:val="clear" w:color="auto" w:fill="6F0202"/>
            <w:textDirection w:val="tbRlV"/>
            <w:vAlign w:val="center"/>
          </w:tcPr>
          <w:p w:rsidR="00E069DD" w:rsidRDefault="00666CF2">
            <w:pPr>
              <w:jc w:val="center"/>
            </w:pPr>
            <w:r>
              <w:rPr>
                <w:b/>
                <w:color w:val="FFFFFF"/>
              </w:rPr>
              <w:t>Delete</w:t>
            </w:r>
          </w:p>
        </w:tc>
        <w:tc>
          <w:tcPr>
            <w:tcW w:w="991" w:type="dxa"/>
            <w:shd w:val="clear" w:color="auto" w:fill="6F0202"/>
            <w:textDirection w:val="tbRlV"/>
            <w:vAlign w:val="center"/>
          </w:tcPr>
          <w:p w:rsidR="00E069DD" w:rsidRDefault="00666CF2">
            <w:pPr>
              <w:jc w:val="center"/>
            </w:pPr>
            <w:r>
              <w:rPr>
                <w:b/>
                <w:color w:val="FFFFFF"/>
              </w:rPr>
              <w:t>Append</w:t>
            </w:r>
          </w:p>
        </w:tc>
        <w:tc>
          <w:tcPr>
            <w:tcW w:w="991" w:type="dxa"/>
            <w:shd w:val="clear" w:color="auto" w:fill="6F0202"/>
            <w:textDirection w:val="tbRlV"/>
            <w:vAlign w:val="center"/>
          </w:tcPr>
          <w:p w:rsidR="00E069DD" w:rsidRDefault="00666CF2">
            <w:pPr>
              <w:jc w:val="center"/>
            </w:pPr>
            <w:r>
              <w:rPr>
                <w:b/>
                <w:color w:val="FFFFFF"/>
              </w:rPr>
              <w:t>Append To</w:t>
            </w:r>
          </w:p>
        </w:tc>
        <w:tc>
          <w:tcPr>
            <w:tcW w:w="991" w:type="dxa"/>
            <w:shd w:val="clear" w:color="auto" w:fill="6F0202"/>
            <w:textDirection w:val="tbRlV"/>
            <w:vAlign w:val="center"/>
          </w:tcPr>
          <w:p w:rsidR="00E069DD" w:rsidRDefault="00666CF2">
            <w:pPr>
              <w:jc w:val="center"/>
            </w:pPr>
            <w:r>
              <w:rPr>
                <w:b/>
                <w:color w:val="FFFFFF"/>
              </w:rPr>
              <w:t>Assign</w:t>
            </w:r>
          </w:p>
        </w:tc>
        <w:tc>
          <w:tcPr>
            <w:tcW w:w="991" w:type="dxa"/>
            <w:shd w:val="clear" w:color="auto" w:fill="6F0202"/>
            <w:textDirection w:val="tbRlV"/>
            <w:vAlign w:val="center"/>
          </w:tcPr>
          <w:p w:rsidR="00E069DD" w:rsidRDefault="00666CF2">
            <w:pPr>
              <w:jc w:val="center"/>
            </w:pPr>
            <w:r>
              <w:rPr>
                <w:b/>
                <w:color w:val="FFFFFF"/>
              </w:rPr>
              <w:t>Share</w:t>
            </w:r>
          </w:p>
        </w:tc>
        <w:tc>
          <w:tcPr>
            <w:tcW w:w="991" w:type="dxa"/>
            <w:shd w:val="clear" w:color="auto" w:fill="6F0202"/>
            <w:textDirection w:val="tbRlV"/>
            <w:vAlign w:val="center"/>
          </w:tcPr>
          <w:p w:rsidR="00E069DD" w:rsidRDefault="00666CF2">
            <w:pPr>
              <w:jc w:val="center"/>
            </w:pPr>
            <w:r>
              <w:rPr>
                <w:b/>
                <w:color w:val="FFFFFF"/>
              </w:rPr>
              <w:t>Reparent</w:t>
            </w:r>
          </w:p>
        </w:tc>
      </w:tr>
      <w:tr w:rsidR="00E069DD">
        <w:tc>
          <w:tcPr>
            <w:tcW w:w="991" w:type="dxa"/>
          </w:tcPr>
          <w:p w:rsidR="00E069DD" w:rsidRDefault="00666CF2">
            <w:hyperlink r:id="rId39" w:history="1">
              <w:r>
                <w:rPr>
                  <w:color w:val="0000FF"/>
                  <w:u w:val="single"/>
                </w:rPr>
                <w:t>CEO-Business Manager</w:t>
              </w:r>
            </w:hyperlink>
          </w:p>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40" w:history="1">
              <w:r>
                <w:rPr>
                  <w:color w:val="0000FF"/>
                  <w:u w:val="single"/>
                </w:rPr>
                <w:t>CSR Manager</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41" w:history="1">
              <w:r>
                <w:rPr>
                  <w:color w:val="0000FF"/>
                  <w:u w:val="single"/>
                </w:rPr>
                <w:t>Customer Service Representative</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42" w:history="1">
              <w:r>
                <w:rPr>
                  <w:color w:val="0000FF"/>
                  <w:u w:val="single"/>
                </w:rPr>
                <w:t>Knowledge Manager</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43" w:history="1">
              <w:r>
                <w:rPr>
                  <w:color w:val="0000FF"/>
                  <w:u w:val="single"/>
                </w:rPr>
                <w:t>Market</w:t>
              </w:r>
              <w:r>
                <w:rPr>
                  <w:color w:val="0000FF"/>
                  <w:u w:val="single"/>
                </w:rPr>
                <w:t>ing Manager</w:t>
              </w:r>
            </w:hyperlink>
          </w:p>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44" w:history="1">
              <w:r>
                <w:rPr>
                  <w:color w:val="0000FF"/>
                  <w:u w:val="single"/>
                </w:rPr>
                <w:t>Marketing Professional</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45" w:history="1">
              <w:r>
                <w:rPr>
                  <w:color w:val="0000FF"/>
                  <w:u w:val="single"/>
                </w:rPr>
                <w:t>Sales Manager</w:t>
              </w:r>
            </w:hyperlink>
          </w:p>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46" w:history="1">
              <w:r>
                <w:rPr>
                  <w:color w:val="0000FF"/>
                  <w:u w:val="single"/>
                </w:rPr>
                <w:t>Salesperson</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47" w:history="1">
              <w:r>
                <w:rPr>
                  <w:color w:val="0000FF"/>
                  <w:u w:val="single"/>
                </w:rPr>
                <w:t>Schedule Manager</w:t>
              </w:r>
            </w:hyperlink>
          </w:p>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48" w:history="1">
              <w:r>
                <w:rPr>
                  <w:color w:val="0000FF"/>
                  <w:u w:val="single"/>
                </w:rPr>
                <w:t>Scheduler</w:t>
              </w:r>
            </w:hyperlink>
          </w:p>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49" w:history="1">
              <w:r>
                <w:rPr>
                  <w:color w:val="0000FF"/>
                  <w:u w:val="single"/>
                </w:rPr>
                <w:t>Support User</w:t>
              </w:r>
            </w:hyperlink>
          </w:p>
        </w:tc>
        <w:tc>
          <w:tcPr>
            <w:tcW w:w="991" w:type="dxa"/>
            <w:shd w:val="clear" w:color="auto" w:fill="FFFFFF"/>
          </w:tcPr>
          <w:p w:rsidR="00E069DD" w:rsidRDefault="00E069DD"/>
        </w:tc>
        <w:tc>
          <w:tcPr>
            <w:tcW w:w="991" w:type="dxa"/>
            <w:shd w:val="clear" w:color="auto" w:fill="FFFF00"/>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50" w:history="1">
              <w:r>
                <w:rPr>
                  <w:color w:val="0000FF"/>
                  <w:u w:val="single"/>
                </w:rPr>
                <w:t>System Administrator</w:t>
              </w:r>
            </w:hyperlink>
          </w:p>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51" w:history="1">
              <w:r>
                <w:rPr>
                  <w:color w:val="0000FF"/>
                  <w:u w:val="single"/>
                </w:rPr>
                <w:t>System Customizer</w:t>
              </w:r>
            </w:hyperlink>
          </w:p>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52" w:history="1">
              <w:r>
                <w:rPr>
                  <w:color w:val="0000FF"/>
                  <w:u w:val="single"/>
                </w:rPr>
                <w:t>Vice President of Marketing</w:t>
              </w:r>
            </w:hyperlink>
          </w:p>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53" w:history="1">
              <w:r>
                <w:rPr>
                  <w:color w:val="0000FF"/>
                  <w:u w:val="single"/>
                </w:rPr>
                <w:t>Vice President of Sales</w:t>
              </w:r>
            </w:hyperlink>
          </w:p>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bl>
    <w:p w:rsidR="00E069DD" w:rsidRDefault="00E069DD"/>
    <w:p w:rsidR="00E069DD" w:rsidRDefault="00666CF2">
      <w:r>
        <w:rPr>
          <w:b/>
        </w:rPr>
        <w:t>Key Legend</w:t>
      </w:r>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2476"/>
        <w:gridCol w:w="2476"/>
        <w:gridCol w:w="2476"/>
        <w:gridCol w:w="2476"/>
      </w:tblGrid>
      <w:tr w:rsidR="00E069DD">
        <w:tc>
          <w:tcPr>
            <w:tcW w:w="2476" w:type="dxa"/>
            <w:shd w:val="clear" w:color="auto" w:fill="6F0202"/>
            <w:vAlign w:val="center"/>
          </w:tcPr>
          <w:p w:rsidR="00E069DD" w:rsidRDefault="00666CF2">
            <w:pPr>
              <w:jc w:val="center"/>
            </w:pPr>
            <w:r>
              <w:rPr>
                <w:b/>
                <w:color w:val="FFFFFF"/>
              </w:rPr>
              <w:t>Basic (User)</w:t>
            </w:r>
          </w:p>
        </w:tc>
        <w:tc>
          <w:tcPr>
            <w:tcW w:w="2476" w:type="dxa"/>
            <w:shd w:val="clear" w:color="auto" w:fill="6F0202"/>
            <w:vAlign w:val="center"/>
          </w:tcPr>
          <w:p w:rsidR="00E069DD" w:rsidRDefault="00666CF2">
            <w:pPr>
              <w:jc w:val="center"/>
            </w:pPr>
            <w:r>
              <w:rPr>
                <w:b/>
                <w:color w:val="FFFFFF"/>
              </w:rPr>
              <w:t>Local (Business Unit)</w:t>
            </w:r>
          </w:p>
        </w:tc>
        <w:tc>
          <w:tcPr>
            <w:tcW w:w="2476" w:type="dxa"/>
            <w:shd w:val="clear" w:color="auto" w:fill="6F0202"/>
            <w:vAlign w:val="center"/>
          </w:tcPr>
          <w:p w:rsidR="00E069DD" w:rsidRDefault="00666CF2">
            <w:pPr>
              <w:jc w:val="center"/>
            </w:pPr>
            <w:r>
              <w:rPr>
                <w:b/>
                <w:color w:val="FFFFFF"/>
              </w:rPr>
              <w:t>Deep (Parent: Child)</w:t>
            </w:r>
          </w:p>
        </w:tc>
        <w:tc>
          <w:tcPr>
            <w:tcW w:w="2476" w:type="dxa"/>
            <w:shd w:val="clear" w:color="auto" w:fill="6F0202"/>
            <w:vAlign w:val="center"/>
          </w:tcPr>
          <w:p w:rsidR="00E069DD" w:rsidRDefault="00666CF2">
            <w:pPr>
              <w:jc w:val="center"/>
            </w:pPr>
            <w:r>
              <w:rPr>
                <w:b/>
                <w:color w:val="FFFFFF"/>
              </w:rPr>
              <w:t>Global (Organisation)</w:t>
            </w:r>
          </w:p>
        </w:tc>
      </w:tr>
      <w:tr w:rsidR="00E069DD">
        <w:tc>
          <w:tcPr>
            <w:tcW w:w="0" w:type="auto"/>
            <w:shd w:val="clear" w:color="auto" w:fill="FFFF00"/>
          </w:tcPr>
          <w:p w:rsidR="00E069DD" w:rsidRDefault="00E069DD"/>
        </w:tc>
        <w:tc>
          <w:tcPr>
            <w:tcW w:w="2476" w:type="dxa"/>
            <w:shd w:val="clear" w:color="auto" w:fill="FFA500"/>
          </w:tcPr>
          <w:p w:rsidR="00E069DD" w:rsidRDefault="00E069DD"/>
        </w:tc>
        <w:tc>
          <w:tcPr>
            <w:tcW w:w="2476" w:type="dxa"/>
            <w:shd w:val="clear" w:color="auto" w:fill="90EE90"/>
          </w:tcPr>
          <w:p w:rsidR="00E069DD" w:rsidRDefault="00E069DD"/>
        </w:tc>
        <w:tc>
          <w:tcPr>
            <w:tcW w:w="2476" w:type="dxa"/>
            <w:shd w:val="clear" w:color="auto" w:fill="008000"/>
          </w:tcPr>
          <w:p w:rsidR="00E069DD" w:rsidRDefault="00E069DD"/>
        </w:tc>
      </w:tr>
    </w:tbl>
    <w:p w:rsidR="00E069DD" w:rsidRDefault="00666CF2" w:rsidP="00666CF2">
      <w:pPr>
        <w:pStyle w:val="Heading1"/>
        <w:numPr>
          <w:ilvl w:val="0"/>
          <w:numId w:val="1"/>
        </w:numPr>
      </w:pPr>
      <w:r>
        <w:br w:type="page"/>
      </w:r>
      <w:bookmarkStart w:id="45" w:name="_Toc_1_3_0000000014"/>
      <w:r>
        <w:t>Contact</w:t>
      </w:r>
      <w:bookmarkStart w:id="46" w:name="contact"/>
      <w:bookmarkEnd w:id="46"/>
      <w:bookmarkEnd w:id="45"/>
    </w:p>
    <w:p w:rsidR="00E069DD" w:rsidRDefault="00666CF2" w:rsidP="00666CF2">
      <w:pPr>
        <w:pStyle w:val="Heading2"/>
        <w:numPr>
          <w:ilvl w:val="1"/>
          <w:numId w:val="1"/>
        </w:numPr>
      </w:pPr>
      <w:bookmarkStart w:id="47" w:name="_Toc_1_3_0000000015"/>
      <w:r>
        <w:t>Contact</w:t>
      </w:r>
      <w:bookmarkEnd w:id="47"/>
    </w:p>
    <w:p w:rsidR="00E069DD" w:rsidRDefault="00666CF2" w:rsidP="00666CF2">
      <w:pPr>
        <w:pStyle w:val="Heading3"/>
        <w:numPr>
          <w:ilvl w:val="2"/>
          <w:numId w:val="1"/>
        </w:numPr>
      </w:pPr>
      <w:bookmarkStart w:id="48" w:name="_Toc_1_3_0000000016"/>
      <w:r>
        <w:t>Form Fields</w:t>
      </w:r>
      <w:bookmarkEnd w:id="48"/>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360"/>
        <w:gridCol w:w="360"/>
        <w:gridCol w:w="360"/>
        <w:gridCol w:w="360"/>
      </w:tblGrid>
      <w:tr w:rsidR="00E069DD">
        <w:trPr>
          <w:trHeight w:val="680"/>
        </w:trPr>
        <w:tc>
          <w:tcPr>
            <w:tcW w:w="0" w:type="auto"/>
            <w:shd w:val="clear" w:color="auto" w:fill="6F0202"/>
            <w:vAlign w:val="center"/>
          </w:tcPr>
          <w:p w:rsidR="00E069DD" w:rsidRDefault="00666CF2">
            <w:pPr>
              <w:jc w:val="center"/>
            </w:pPr>
            <w:r>
              <w:rPr>
                <w:b/>
                <w:color w:val="FFFFFF"/>
              </w:rPr>
              <w:t>Name</w:t>
            </w:r>
          </w:p>
        </w:tc>
        <w:tc>
          <w:tcPr>
            <w:tcW w:w="0" w:type="auto"/>
            <w:shd w:val="clear" w:color="auto" w:fill="6F0202"/>
            <w:vAlign w:val="center"/>
          </w:tcPr>
          <w:p w:rsidR="00E069DD" w:rsidRDefault="00666CF2">
            <w:pPr>
              <w:jc w:val="center"/>
            </w:pPr>
            <w:r>
              <w:rPr>
                <w:b/>
                <w:color w:val="FFFFFF"/>
              </w:rPr>
              <w:t>Type</w:t>
            </w:r>
          </w:p>
        </w:tc>
        <w:tc>
          <w:tcPr>
            <w:tcW w:w="0" w:type="auto"/>
            <w:shd w:val="clear" w:color="auto" w:fill="6F0202"/>
            <w:vAlign w:val="center"/>
          </w:tcPr>
          <w:p w:rsidR="00E069DD" w:rsidRDefault="00666CF2">
            <w:pPr>
              <w:jc w:val="center"/>
            </w:pPr>
            <w:r>
              <w:rPr>
                <w:b/>
                <w:color w:val="FFFFFF"/>
              </w:rPr>
              <w:t>Description</w:t>
            </w:r>
          </w:p>
        </w:tc>
        <w:tc>
          <w:tcPr>
            <w:tcW w:w="0" w:type="auto"/>
            <w:shd w:val="clear" w:color="auto" w:fill="6F0202"/>
            <w:textDirection w:val="tbRlV"/>
            <w:vAlign w:val="center"/>
          </w:tcPr>
          <w:p w:rsidR="00E069DD" w:rsidRDefault="00666CF2">
            <w:pPr>
              <w:jc w:val="center"/>
            </w:pPr>
            <w:r>
              <w:rPr>
                <w:b/>
                <w:color w:val="FFFFFF"/>
              </w:rPr>
              <w:t>Audit</w:t>
            </w:r>
          </w:p>
        </w:tc>
      </w:tr>
      <w:tr w:rsidR="00E069DD">
        <w:tc>
          <w:tcPr>
            <w:tcW w:w="0" w:type="auto"/>
            <w:hMerge w:val="restart"/>
            <w:shd w:val="clear" w:color="auto" w:fill="AC0000"/>
          </w:tcPr>
          <w:p w:rsidR="00E069DD" w:rsidRDefault="00666CF2">
            <w:r>
              <w:rPr>
                <w:b/>
                <w:color w:val="FFFFFF"/>
              </w:rPr>
              <w:t>Summary</w:t>
            </w:r>
          </w:p>
        </w:tc>
        <w:tc>
          <w:tcPr>
            <w:tcW w:w="0" w:type="auto"/>
            <w:hMerge/>
            <w:shd w:val="clear" w:color="auto" w:fill="AC0000"/>
          </w:tcPr>
          <w:p w:rsidR="00E069DD" w:rsidRDefault="00E069DD"/>
        </w:tc>
        <w:tc>
          <w:tcPr>
            <w:tcW w:w="0" w:type="auto"/>
            <w:hMerge/>
            <w:shd w:val="clear" w:color="auto" w:fill="AC0000"/>
          </w:tcPr>
          <w:p w:rsidR="00E069DD" w:rsidRDefault="00E069DD"/>
        </w:tc>
        <w:tc>
          <w:tcPr>
            <w:tcW w:w="0" w:type="auto"/>
            <w:hMerge/>
            <w:shd w:val="clear" w:color="auto" w:fill="AC0000"/>
          </w:tcPr>
          <w:p w:rsidR="00E069DD" w:rsidRDefault="00E069DD"/>
        </w:tc>
      </w:tr>
      <w:tr w:rsidR="00E069DD">
        <w:tc>
          <w:tcPr>
            <w:tcW w:w="0" w:type="auto"/>
            <w:hMerge w:val="restart"/>
            <w:shd w:val="clear" w:color="auto" w:fill="626262"/>
          </w:tcPr>
          <w:p w:rsidR="00E069DD" w:rsidRDefault="00666CF2">
            <w:r>
              <w:rPr>
                <w:b/>
                <w:color w:val="FFFFFF"/>
              </w:rPr>
              <w:t>Section</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Security Roles</w:t>
            </w:r>
          </w:p>
          <w:p w:rsidR="00E069DD" w:rsidRDefault="00E069DD"/>
        </w:tc>
        <w:tc>
          <w:tcPr>
            <w:tcW w:w="0" w:type="auto"/>
          </w:tcPr>
          <w:p w:rsidR="00E069DD" w:rsidRDefault="00666CF2">
            <w:r>
              <w:t>Sub-grid</w:t>
            </w:r>
          </w:p>
          <w:p w:rsidR="00E069DD" w:rsidRDefault="00666CF2">
            <w:r>
              <w:t>sg_securityRoles</w:t>
            </w:r>
            <w:bookmarkStart w:id="49" w:name="1fed44d00000000_0000_0000_0000_0000000"/>
            <w:bookmarkEnd w:id="49"/>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hMerge w:val="restart"/>
            <w:shd w:val="clear" w:color="auto" w:fill="626262"/>
          </w:tcPr>
          <w:p w:rsidR="00E069DD" w:rsidRDefault="00666CF2">
            <w:r>
              <w:rPr>
                <w:b/>
                <w:color w:val="FFFFFF"/>
              </w:rPr>
              <w:t>CONTACT INFORMATION</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Full Name</w:t>
            </w:r>
          </w:p>
          <w:p w:rsidR="00E069DD" w:rsidRDefault="00E069DD"/>
        </w:tc>
        <w:tc>
          <w:tcPr>
            <w:tcW w:w="0" w:type="auto"/>
          </w:tcPr>
          <w:p w:rsidR="00E069DD" w:rsidRDefault="00666CF2">
            <w:r>
              <w:t>String MAX(160)</w:t>
            </w:r>
          </w:p>
          <w:p w:rsidR="00E069DD" w:rsidRDefault="00666CF2">
            <w:hyperlink r:id="rId54" w:history="1">
              <w:r>
                <w:rPr>
                  <w:color w:val="0000FF"/>
                  <w:u w:val="single"/>
                </w:rPr>
                <w:t>fullname</w:t>
              </w:r>
            </w:hyperlink>
            <w:bookmarkStart w:id="50" w:name="1fed44d179aa4a5_6317_42a0_9b71_836591b"/>
            <w:bookmarkEnd w:id="50"/>
          </w:p>
        </w:tc>
        <w:tc>
          <w:tcPr>
            <w:tcW w:w="0" w:type="auto"/>
          </w:tcPr>
          <w:p w:rsidR="00E069DD" w:rsidRDefault="00666CF2">
            <w:r>
              <w:rPr>
                <w:b/>
              </w:rPr>
              <w:t xml:space="preserve">Description: </w:t>
            </w:r>
          </w:p>
          <w:p w:rsidR="00E069DD" w:rsidRDefault="00666CF2">
            <w:r>
              <w:t>Combines and shows the c</w:t>
            </w:r>
            <w:r>
              <w:t>ontact's first and last names so that the full name can be displayed in views and reports.</w:t>
            </w:r>
          </w:p>
        </w:tc>
        <w:tc>
          <w:tcPr>
            <w:tcW w:w="0" w:type="auto"/>
          </w:tcPr>
          <w:p w:rsidR="00E069DD" w:rsidRDefault="00E069DD"/>
        </w:tc>
      </w:tr>
      <w:tr w:rsidR="00E069DD">
        <w:tc>
          <w:tcPr>
            <w:tcW w:w="0" w:type="auto"/>
          </w:tcPr>
          <w:p w:rsidR="00E069DD" w:rsidRDefault="00666CF2">
            <w:r>
              <w:t>Job Title</w:t>
            </w:r>
          </w:p>
          <w:p w:rsidR="00E069DD" w:rsidRDefault="00E069DD"/>
        </w:tc>
        <w:tc>
          <w:tcPr>
            <w:tcW w:w="0" w:type="auto"/>
          </w:tcPr>
          <w:p w:rsidR="00E069DD" w:rsidRDefault="00666CF2">
            <w:r>
              <w:t>String MAX(100)</w:t>
            </w:r>
          </w:p>
          <w:p w:rsidR="00E069DD" w:rsidRDefault="00666CF2">
            <w:hyperlink r:id="rId55" w:history="1">
              <w:r>
                <w:rPr>
                  <w:color w:val="0000FF"/>
                  <w:u w:val="single"/>
                </w:rPr>
                <w:t>jobtitle</w:t>
              </w:r>
            </w:hyperlink>
            <w:bookmarkStart w:id="51" w:name="1fed44d6ad24f34_8bfb_4301_bb61_d6d5466"/>
            <w:bookmarkEnd w:id="51"/>
          </w:p>
        </w:tc>
        <w:tc>
          <w:tcPr>
            <w:tcW w:w="0" w:type="auto"/>
          </w:tcPr>
          <w:p w:rsidR="00E069DD" w:rsidRDefault="00666CF2">
            <w:r>
              <w:rPr>
                <w:b/>
              </w:rPr>
              <w:t xml:space="preserve">Description: </w:t>
            </w:r>
          </w:p>
          <w:p w:rsidR="00E069DD" w:rsidRDefault="00666CF2">
            <w:r>
              <w:t>Type the job title of th</w:t>
            </w:r>
            <w:r>
              <w:t>e contact to make sure the contact is addressed correctly in sales calls, email, and marketing campaigns.</w:t>
            </w:r>
          </w:p>
        </w:tc>
        <w:tc>
          <w:tcPr>
            <w:tcW w:w="0" w:type="auto"/>
          </w:tcPr>
          <w:p w:rsidR="00E069DD" w:rsidRDefault="00E069DD"/>
        </w:tc>
      </w:tr>
      <w:tr w:rsidR="00E069DD">
        <w:tc>
          <w:tcPr>
            <w:tcW w:w="0" w:type="auto"/>
          </w:tcPr>
          <w:p w:rsidR="00E069DD" w:rsidRDefault="00666CF2">
            <w:r>
              <w:t>Account Name</w:t>
            </w:r>
          </w:p>
          <w:p w:rsidR="00E069DD" w:rsidRDefault="00E069DD"/>
        </w:tc>
        <w:tc>
          <w:tcPr>
            <w:tcW w:w="0" w:type="auto"/>
          </w:tcPr>
          <w:p w:rsidR="00E069DD" w:rsidRDefault="00666CF2">
            <w:r>
              <w:t>Customer</w:t>
            </w:r>
          </w:p>
          <w:p w:rsidR="00E069DD" w:rsidRDefault="00666CF2">
            <w:hyperlink r:id="rId56" w:history="1">
              <w:r>
                <w:rPr>
                  <w:color w:val="0000FF"/>
                  <w:u w:val="single"/>
                </w:rPr>
                <w:t>parentcustomerid</w:t>
              </w:r>
            </w:hyperlink>
            <w:bookmarkStart w:id="52" w:name="1fed44dc7a58b13_df19_491c_a918_1bc26ea"/>
            <w:bookmarkEnd w:id="52"/>
          </w:p>
        </w:tc>
        <w:tc>
          <w:tcPr>
            <w:tcW w:w="0" w:type="auto"/>
          </w:tcPr>
          <w:p w:rsidR="00E069DD" w:rsidRDefault="00666CF2">
            <w:r>
              <w:rPr>
                <w:b/>
              </w:rPr>
              <w:t xml:space="preserve">Description: </w:t>
            </w:r>
          </w:p>
          <w:p w:rsidR="00E069DD" w:rsidRDefault="00666CF2">
            <w:r>
              <w:t>Select the parent account or parent contact for the contact to provide a quick link to additional details, such as financial information, a</w:t>
            </w:r>
            <w:r>
              <w:t>ctivities, and opportunities.</w:t>
            </w:r>
          </w:p>
        </w:tc>
        <w:tc>
          <w:tcPr>
            <w:tcW w:w="0" w:type="auto"/>
          </w:tcPr>
          <w:p w:rsidR="00E069DD" w:rsidRDefault="00E069DD"/>
        </w:tc>
      </w:tr>
      <w:tr w:rsidR="00E069DD">
        <w:tc>
          <w:tcPr>
            <w:tcW w:w="0" w:type="auto"/>
          </w:tcPr>
          <w:p w:rsidR="00E069DD" w:rsidRDefault="00666CF2">
            <w:r>
              <w:t>Email</w:t>
            </w:r>
          </w:p>
          <w:p w:rsidR="00E069DD" w:rsidRDefault="00E069DD"/>
        </w:tc>
        <w:tc>
          <w:tcPr>
            <w:tcW w:w="0" w:type="auto"/>
          </w:tcPr>
          <w:p w:rsidR="00E069DD" w:rsidRDefault="00666CF2">
            <w:r>
              <w:t>String MAX(100)</w:t>
            </w:r>
          </w:p>
          <w:p w:rsidR="00E069DD" w:rsidRDefault="00666CF2">
            <w:hyperlink r:id="rId57" w:history="1">
              <w:r>
                <w:rPr>
                  <w:color w:val="0000FF"/>
                  <w:u w:val="single"/>
                </w:rPr>
                <w:t>emailaddress1</w:t>
              </w:r>
            </w:hyperlink>
            <w:bookmarkStart w:id="53" w:name="1fed44d024a2ee3_b983_4fd8_8991_f8d548a"/>
            <w:bookmarkEnd w:id="53"/>
          </w:p>
        </w:tc>
        <w:tc>
          <w:tcPr>
            <w:tcW w:w="0" w:type="auto"/>
          </w:tcPr>
          <w:p w:rsidR="00E069DD" w:rsidRDefault="00666CF2">
            <w:r>
              <w:rPr>
                <w:b/>
              </w:rPr>
              <w:t xml:space="preserve">Description: </w:t>
            </w:r>
          </w:p>
          <w:p w:rsidR="00E069DD" w:rsidRDefault="00666CF2">
            <w:r>
              <w:t>Type the primary email address for the contact.</w:t>
            </w:r>
          </w:p>
        </w:tc>
        <w:tc>
          <w:tcPr>
            <w:tcW w:w="0" w:type="auto"/>
          </w:tcPr>
          <w:p w:rsidR="00E069DD" w:rsidRDefault="00E069DD"/>
        </w:tc>
      </w:tr>
      <w:tr w:rsidR="00E069DD">
        <w:tc>
          <w:tcPr>
            <w:tcW w:w="0" w:type="auto"/>
          </w:tcPr>
          <w:p w:rsidR="00E069DD" w:rsidRDefault="00666CF2">
            <w:r>
              <w:t>Business Phone</w:t>
            </w:r>
          </w:p>
          <w:p w:rsidR="00E069DD" w:rsidRDefault="00E069DD"/>
        </w:tc>
        <w:tc>
          <w:tcPr>
            <w:tcW w:w="0" w:type="auto"/>
          </w:tcPr>
          <w:p w:rsidR="00E069DD" w:rsidRDefault="00666CF2">
            <w:r>
              <w:t>String MAX(50)</w:t>
            </w:r>
          </w:p>
          <w:p w:rsidR="00E069DD" w:rsidRDefault="00666CF2">
            <w:hyperlink r:id="rId58" w:history="1">
              <w:r>
                <w:rPr>
                  <w:color w:val="0000FF"/>
                  <w:u w:val="single"/>
                </w:rPr>
                <w:t>telephone1</w:t>
              </w:r>
            </w:hyperlink>
            <w:bookmarkStart w:id="54" w:name="1fed44deac88f8f_9072_4a1a_ad67_cf439d9"/>
            <w:bookmarkEnd w:id="54"/>
          </w:p>
        </w:tc>
        <w:tc>
          <w:tcPr>
            <w:tcW w:w="0" w:type="auto"/>
          </w:tcPr>
          <w:p w:rsidR="00E069DD" w:rsidRDefault="00666CF2">
            <w:r>
              <w:rPr>
                <w:b/>
              </w:rPr>
              <w:t xml:space="preserve">Description: </w:t>
            </w:r>
          </w:p>
          <w:p w:rsidR="00E069DD" w:rsidRDefault="00666CF2">
            <w:r>
              <w:t>Type the main phone nu</w:t>
            </w:r>
            <w:r>
              <w:t>mber for this contact.</w:t>
            </w:r>
          </w:p>
        </w:tc>
        <w:tc>
          <w:tcPr>
            <w:tcW w:w="0" w:type="auto"/>
          </w:tcPr>
          <w:p w:rsidR="00E069DD" w:rsidRDefault="00E069DD"/>
        </w:tc>
      </w:tr>
      <w:tr w:rsidR="00E069DD">
        <w:tc>
          <w:tcPr>
            <w:tcW w:w="0" w:type="auto"/>
          </w:tcPr>
          <w:p w:rsidR="00E069DD" w:rsidRDefault="00666CF2">
            <w:r>
              <w:t>Mobile Phone</w:t>
            </w:r>
          </w:p>
          <w:p w:rsidR="00E069DD" w:rsidRDefault="00E069DD"/>
        </w:tc>
        <w:tc>
          <w:tcPr>
            <w:tcW w:w="0" w:type="auto"/>
          </w:tcPr>
          <w:p w:rsidR="00E069DD" w:rsidRDefault="00666CF2">
            <w:r>
              <w:t>String MAX(50)</w:t>
            </w:r>
          </w:p>
          <w:p w:rsidR="00E069DD" w:rsidRDefault="00666CF2">
            <w:hyperlink r:id="rId59" w:history="1">
              <w:r>
                <w:rPr>
                  <w:color w:val="0000FF"/>
                  <w:u w:val="single"/>
                </w:rPr>
                <w:t>mobilephone</w:t>
              </w:r>
            </w:hyperlink>
            <w:bookmarkStart w:id="55" w:name="1fed44d3c53ad8a_04ac_4a14_a73f_24de4c7"/>
            <w:bookmarkEnd w:id="55"/>
          </w:p>
        </w:tc>
        <w:tc>
          <w:tcPr>
            <w:tcW w:w="0" w:type="auto"/>
          </w:tcPr>
          <w:p w:rsidR="00E069DD" w:rsidRDefault="00666CF2">
            <w:r>
              <w:rPr>
                <w:b/>
              </w:rPr>
              <w:t xml:space="preserve">Description: </w:t>
            </w:r>
          </w:p>
          <w:p w:rsidR="00E069DD" w:rsidRDefault="00666CF2">
            <w:r>
              <w:t>Type the mobile phone number for the contact.</w:t>
            </w:r>
          </w:p>
        </w:tc>
        <w:tc>
          <w:tcPr>
            <w:tcW w:w="0" w:type="auto"/>
          </w:tcPr>
          <w:p w:rsidR="00E069DD" w:rsidRDefault="00E069DD"/>
        </w:tc>
      </w:tr>
      <w:tr w:rsidR="00E069DD">
        <w:tc>
          <w:tcPr>
            <w:tcW w:w="0" w:type="auto"/>
          </w:tcPr>
          <w:p w:rsidR="00E069DD" w:rsidRDefault="00666CF2">
            <w:r>
              <w:t>Fax</w:t>
            </w:r>
          </w:p>
          <w:p w:rsidR="00E069DD" w:rsidRDefault="00E069DD"/>
        </w:tc>
        <w:tc>
          <w:tcPr>
            <w:tcW w:w="0" w:type="auto"/>
          </w:tcPr>
          <w:p w:rsidR="00E069DD" w:rsidRDefault="00666CF2">
            <w:r>
              <w:t>String MAX(50)</w:t>
            </w:r>
          </w:p>
          <w:p w:rsidR="00E069DD" w:rsidRDefault="00666CF2">
            <w:hyperlink r:id="rId60" w:history="1">
              <w:r>
                <w:rPr>
                  <w:color w:val="0000FF"/>
                  <w:u w:val="single"/>
                </w:rPr>
                <w:t>fax</w:t>
              </w:r>
            </w:hyperlink>
            <w:bookmarkStart w:id="56" w:name="1fed44dd657c60a_0b6e_4d0e_a87f_b439579"/>
            <w:bookmarkEnd w:id="56"/>
          </w:p>
        </w:tc>
        <w:tc>
          <w:tcPr>
            <w:tcW w:w="0" w:type="auto"/>
          </w:tcPr>
          <w:p w:rsidR="00E069DD" w:rsidRDefault="00666CF2">
            <w:r>
              <w:rPr>
                <w:b/>
              </w:rPr>
              <w:t xml:space="preserve">Description: </w:t>
            </w:r>
          </w:p>
          <w:p w:rsidR="00E069DD" w:rsidRDefault="00666CF2">
            <w:r>
              <w:t>Type the fax number for the c</w:t>
            </w:r>
            <w:r>
              <w:t>ontact.</w:t>
            </w:r>
          </w:p>
        </w:tc>
        <w:tc>
          <w:tcPr>
            <w:tcW w:w="0" w:type="auto"/>
          </w:tcPr>
          <w:p w:rsidR="00E069DD" w:rsidRDefault="00E069DD"/>
        </w:tc>
      </w:tr>
      <w:tr w:rsidR="00E069DD">
        <w:tc>
          <w:tcPr>
            <w:tcW w:w="0" w:type="auto"/>
          </w:tcPr>
          <w:p w:rsidR="00E069DD" w:rsidRDefault="00666CF2">
            <w:r>
              <w:t>Preferred Method of Contact</w:t>
            </w:r>
          </w:p>
          <w:p w:rsidR="00E069DD" w:rsidRDefault="00E069DD"/>
        </w:tc>
        <w:tc>
          <w:tcPr>
            <w:tcW w:w="0" w:type="auto"/>
          </w:tcPr>
          <w:p w:rsidR="00E069DD" w:rsidRDefault="00666CF2">
            <w:r>
              <w:t>Picklist</w:t>
            </w:r>
          </w:p>
          <w:p w:rsidR="00E069DD" w:rsidRDefault="00666CF2">
            <w:hyperlink r:id="rId61" w:history="1">
              <w:r>
                <w:rPr>
                  <w:color w:val="0000FF"/>
                  <w:u w:val="single"/>
                </w:rPr>
                <w:t>preferredcontactmethodcode</w:t>
              </w:r>
            </w:hyperlink>
            <w:bookmarkStart w:id="57" w:name="1fed44d3423a9b1_891b_44cb_a9b9_28d5a4f"/>
            <w:bookmarkEnd w:id="57"/>
          </w:p>
          <w:p w:rsidR="00E069DD" w:rsidRDefault="00666CF2">
            <w:r>
              <w:t>Values</w:t>
            </w:r>
          </w:p>
          <w:p w:rsidR="00E069DD" w:rsidRDefault="00666CF2">
            <w:sdt>
              <w:sdtPr>
                <w:id w:val="28073732"/>
                <w:comboBox>
                  <w:listItem w:displayText="Any" w:value="1"/>
                  <w:listItem w:displayText="Email" w:value="2"/>
                  <w:listItem w:displayText="Phone" w:value="3"/>
                  <w:listItem w:displayText="Fax" w:value="4"/>
                  <w:listItem w:displayText="Mail" w:value="5"/>
                </w:comboBox>
              </w:sdtPr>
              <w:sdtEndPr>
                <w:rPr>
                  <w:b/>
                </w:rPr>
              </w:sdtEndPr>
              <w:sdtContent>
                <w:r>
                  <w:rPr>
                    <w:b/>
                  </w:rPr>
                  <w:t>Any</w:t>
                </w:r>
              </w:sdtContent>
            </w:sdt>
          </w:p>
        </w:tc>
        <w:tc>
          <w:tcPr>
            <w:tcW w:w="0" w:type="auto"/>
          </w:tcPr>
          <w:p w:rsidR="00E069DD" w:rsidRDefault="00666CF2">
            <w:r>
              <w:rPr>
                <w:b/>
              </w:rPr>
              <w:t xml:space="preserve">Description: </w:t>
            </w:r>
          </w:p>
          <w:p w:rsidR="00E069DD" w:rsidRDefault="00666CF2">
            <w:r>
              <w:t>Select the preferred method of contact.</w:t>
            </w:r>
          </w:p>
        </w:tc>
        <w:tc>
          <w:tcPr>
            <w:tcW w:w="0" w:type="auto"/>
          </w:tcPr>
          <w:p w:rsidR="00E069DD" w:rsidRDefault="00E069DD"/>
        </w:tc>
      </w:tr>
      <w:tr w:rsidR="00E069DD">
        <w:tc>
          <w:tcPr>
            <w:tcW w:w="0" w:type="auto"/>
          </w:tcPr>
          <w:p w:rsidR="00E069DD" w:rsidRDefault="00666CF2">
            <w:r>
              <w:t>Address</w:t>
            </w:r>
          </w:p>
          <w:p w:rsidR="00E069DD" w:rsidRDefault="00E069DD"/>
        </w:tc>
        <w:tc>
          <w:tcPr>
            <w:tcW w:w="0" w:type="auto"/>
          </w:tcPr>
          <w:p w:rsidR="00E069DD" w:rsidRDefault="00666CF2">
            <w:r>
              <w:t>Memo</w:t>
            </w:r>
          </w:p>
          <w:p w:rsidR="00E069DD" w:rsidRDefault="00666CF2">
            <w:hyperlink r:id="rId62" w:history="1">
              <w:r>
                <w:rPr>
                  <w:color w:val="0000FF"/>
                  <w:u w:val="single"/>
                </w:rPr>
                <w:t>address1_composite</w:t>
              </w:r>
            </w:hyperlink>
            <w:bookmarkStart w:id="58" w:name="1fed44d8c498e4c_3920_4038_839c_f5aca96"/>
            <w:bookmarkEnd w:id="58"/>
          </w:p>
        </w:tc>
        <w:tc>
          <w:tcPr>
            <w:tcW w:w="0" w:type="auto"/>
          </w:tcPr>
          <w:p w:rsidR="00E069DD" w:rsidRDefault="00666CF2">
            <w:r>
              <w:rPr>
                <w:b/>
              </w:rPr>
              <w:t xml:space="preserve">Description: </w:t>
            </w:r>
          </w:p>
          <w:p w:rsidR="00E069DD" w:rsidRDefault="00666CF2">
            <w:r>
              <w:t>Shows the complete primary address.</w:t>
            </w:r>
          </w:p>
        </w:tc>
        <w:tc>
          <w:tcPr>
            <w:tcW w:w="0" w:type="auto"/>
          </w:tcPr>
          <w:p w:rsidR="00E069DD" w:rsidRDefault="00E069DD"/>
        </w:tc>
      </w:tr>
      <w:tr w:rsidR="00E069DD">
        <w:tc>
          <w:tcPr>
            <w:tcW w:w="0" w:type="auto"/>
          </w:tcPr>
          <w:p w:rsidR="00E069DD" w:rsidRDefault="00666CF2">
            <w:r>
              <w:t>Postal Code</w:t>
            </w:r>
          </w:p>
          <w:p w:rsidR="00E069DD" w:rsidRDefault="00E069DD"/>
        </w:tc>
        <w:tc>
          <w:tcPr>
            <w:tcW w:w="0" w:type="auto"/>
          </w:tcPr>
          <w:p w:rsidR="00E069DD" w:rsidRDefault="00666CF2">
            <w:r>
              <w:t>Integer</w:t>
            </w:r>
          </w:p>
          <w:p w:rsidR="00E069DD" w:rsidRDefault="00666CF2">
            <w:hyperlink r:id="rId63" w:history="1">
              <w:r>
                <w:rPr>
                  <w:color w:val="0000FF"/>
                  <w:u w:val="single"/>
                </w:rPr>
                <w:t>pa_postalcode</w:t>
              </w:r>
            </w:hyperlink>
            <w:bookmarkStart w:id="59" w:name="1fed44d2a27bbbb_1eaf_e711_80bc_00155d0"/>
            <w:bookmarkEnd w:id="59"/>
          </w:p>
        </w:tc>
        <w:tc>
          <w:tcPr>
            <w:tcW w:w="0" w:type="auto"/>
          </w:tcPr>
          <w:p w:rsidR="00E069DD" w:rsidRDefault="00E069DD"/>
        </w:tc>
        <w:tc>
          <w:tcPr>
            <w:tcW w:w="0" w:type="auto"/>
          </w:tcPr>
          <w:p w:rsidR="00E069DD" w:rsidRDefault="00E069DD"/>
        </w:tc>
      </w:tr>
      <w:tr w:rsidR="00E069DD">
        <w:tc>
          <w:tcPr>
            <w:tcW w:w="0" w:type="auto"/>
          </w:tcPr>
          <w:p w:rsidR="00E069DD" w:rsidRDefault="00666CF2">
            <w:r>
              <w:t>Team Template</w:t>
            </w:r>
          </w:p>
          <w:p w:rsidR="00E069DD" w:rsidRDefault="00E069DD"/>
        </w:tc>
        <w:tc>
          <w:tcPr>
            <w:tcW w:w="0" w:type="auto"/>
          </w:tcPr>
          <w:p w:rsidR="00E069DD" w:rsidRDefault="00666CF2">
            <w:r>
              <w:t xml:space="preserve">Lookup On </w:t>
            </w:r>
            <w:hyperlink w:anchor="teamtemplate" w:history="1">
              <w:r>
                <w:rPr>
                  <w:color w:val="0000FF"/>
                  <w:u w:val="single"/>
                </w:rPr>
                <w:t>teamtemplate</w:t>
              </w:r>
            </w:hyperlink>
          </w:p>
          <w:p w:rsidR="00E069DD" w:rsidRDefault="00666CF2">
            <w:hyperlink r:id="rId64" w:history="1">
              <w:r>
                <w:rPr>
                  <w:color w:val="0000FF"/>
                  <w:u w:val="single"/>
                </w:rPr>
                <w:t>new_t</w:t>
              </w:r>
              <w:r>
                <w:rPr>
                  <w:color w:val="0000FF"/>
                  <w:u w:val="single"/>
                </w:rPr>
                <w:t>eamtemplate</w:t>
              </w:r>
            </w:hyperlink>
            <w:bookmarkStart w:id="60" w:name="1fed44d7f196282_be2b_4eca_b72c_61cd545"/>
            <w:bookmarkEnd w:id="60"/>
          </w:p>
        </w:tc>
        <w:tc>
          <w:tcPr>
            <w:tcW w:w="0" w:type="auto"/>
          </w:tcPr>
          <w:p w:rsidR="00E069DD" w:rsidRDefault="00E069DD"/>
        </w:tc>
        <w:tc>
          <w:tcPr>
            <w:tcW w:w="0" w:type="auto"/>
          </w:tcPr>
          <w:p w:rsidR="00E069DD" w:rsidRDefault="00E069DD"/>
        </w:tc>
      </w:tr>
      <w:tr w:rsidR="00E069DD">
        <w:tc>
          <w:tcPr>
            <w:tcW w:w="0" w:type="auto"/>
            <w:hMerge w:val="restart"/>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Map View</w:t>
            </w:r>
          </w:p>
          <w:p w:rsidR="00E069DD" w:rsidRDefault="00E069DD"/>
        </w:tc>
        <w:tc>
          <w:tcPr>
            <w:tcW w:w="0" w:type="auto"/>
          </w:tcPr>
          <w:p w:rsidR="00E069DD" w:rsidRDefault="00666CF2">
            <w:r>
              <w:t>Sub-grid</w:t>
            </w:r>
          </w:p>
          <w:p w:rsidR="00E069DD" w:rsidRDefault="00666CF2">
            <w:r>
              <w:t>mapcontrol</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hMerge w:val="restart"/>
            <w:shd w:val="clear" w:color="auto" w:fill="626262"/>
          </w:tcPr>
          <w:p w:rsidR="00E069DD" w:rsidRDefault="00666CF2">
            <w:r>
              <w:rPr>
                <w:b/>
                <w:color w:val="FFFFFF"/>
              </w:rPr>
              <w:t>SOCIAL PANE</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E069DD"/>
          <w:p w:rsidR="00E069DD" w:rsidRDefault="00E069DD"/>
        </w:tc>
        <w:tc>
          <w:tcPr>
            <w:tcW w:w="0" w:type="auto"/>
          </w:tcPr>
          <w:p w:rsidR="00E069DD" w:rsidRDefault="00666CF2">
            <w:r>
              <w:t>Notes Control</w:t>
            </w:r>
          </w:p>
          <w:p w:rsidR="00E069DD" w:rsidRDefault="00666CF2">
            <w:r>
              <w:t>notescontrol</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hMerge w:val="restart"/>
            <w:shd w:val="clear" w:color="auto" w:fill="626262"/>
          </w:tcPr>
          <w:p w:rsidR="00E069DD" w:rsidRDefault="00666CF2">
            <w:r>
              <w:rPr>
                <w:b/>
                <w:color w:val="FFFFFF"/>
              </w:rPr>
              <w:t>CUSTOMER DETAILS</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Company</w:t>
            </w:r>
          </w:p>
          <w:p w:rsidR="00E069DD" w:rsidRDefault="00E069DD"/>
        </w:tc>
        <w:tc>
          <w:tcPr>
            <w:tcW w:w="0" w:type="auto"/>
          </w:tcPr>
          <w:p w:rsidR="00E069DD" w:rsidRDefault="00666CF2">
            <w:r>
              <w:t>Customer</w:t>
            </w:r>
          </w:p>
          <w:p w:rsidR="00E069DD" w:rsidRDefault="00666CF2">
            <w:hyperlink r:id="rId65" w:history="1">
              <w:r>
                <w:rPr>
                  <w:color w:val="0000FF"/>
                  <w:u w:val="single"/>
                </w:rPr>
                <w:t>parentcustomerid</w:t>
              </w:r>
            </w:hyperlink>
          </w:p>
        </w:tc>
        <w:tc>
          <w:tcPr>
            <w:tcW w:w="0" w:type="auto"/>
          </w:tcPr>
          <w:p w:rsidR="00E069DD" w:rsidRDefault="00666CF2">
            <w:r>
              <w:rPr>
                <w:b/>
              </w:rPr>
              <w:t xml:space="preserve">Description: </w:t>
            </w:r>
          </w:p>
          <w:p w:rsidR="00E069DD" w:rsidRDefault="00666CF2">
            <w:r>
              <w:t>Select the paren</w:t>
            </w:r>
            <w:r>
              <w:t>t account or parent contact for the contact to provide a quick link to additional details, such as financial information, activities, and opportunities.</w:t>
            </w:r>
          </w:p>
        </w:tc>
        <w:tc>
          <w:tcPr>
            <w:tcW w:w="0" w:type="auto"/>
          </w:tcPr>
          <w:p w:rsidR="00E069DD" w:rsidRDefault="00E069DD"/>
        </w:tc>
      </w:tr>
      <w:tr w:rsidR="00E069DD">
        <w:tc>
          <w:tcPr>
            <w:tcW w:w="0" w:type="auto"/>
          </w:tcPr>
          <w:p w:rsidR="00E069DD" w:rsidRDefault="00666CF2">
            <w:r>
              <w:t>Company Name</w:t>
            </w:r>
          </w:p>
          <w:p w:rsidR="00E069DD" w:rsidRDefault="00E069DD"/>
        </w:tc>
        <w:tc>
          <w:tcPr>
            <w:tcW w:w="0" w:type="auto"/>
          </w:tcPr>
          <w:p w:rsidR="00E069DD" w:rsidRDefault="00666CF2">
            <w:r>
              <w:t>Quick Form</w:t>
            </w:r>
          </w:p>
          <w:p w:rsidR="00E069DD" w:rsidRDefault="00666CF2">
            <w:r>
              <w:t>contactquickform</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tcPr>
          <w:p w:rsidR="00E069DD" w:rsidRDefault="00666CF2">
            <w:r>
              <w:t>RECENT CASES</w:t>
            </w:r>
          </w:p>
          <w:p w:rsidR="00E069DD" w:rsidRDefault="00E069DD"/>
        </w:tc>
        <w:tc>
          <w:tcPr>
            <w:tcW w:w="0" w:type="auto"/>
          </w:tcPr>
          <w:p w:rsidR="00E069DD" w:rsidRDefault="00666CF2">
            <w:r>
              <w:t>Sub-grid</w:t>
            </w:r>
          </w:p>
          <w:p w:rsidR="00E069DD" w:rsidRDefault="00666CF2">
            <w:r>
              <w:t>contactcasessgrid</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tcPr>
          <w:p w:rsidR="00E069DD" w:rsidRDefault="00666CF2">
            <w:r>
              <w:t>RECENT OPPORTUNITIES</w:t>
            </w:r>
          </w:p>
          <w:p w:rsidR="00E069DD" w:rsidRDefault="00E069DD"/>
        </w:tc>
        <w:tc>
          <w:tcPr>
            <w:tcW w:w="0" w:type="auto"/>
          </w:tcPr>
          <w:p w:rsidR="00E069DD" w:rsidRDefault="00666CF2">
            <w:r>
              <w:t>Sub-grid</w:t>
            </w:r>
          </w:p>
          <w:p w:rsidR="00E069DD" w:rsidRDefault="00666CF2">
            <w:r>
              <w:t>contactopportunitiesgrid</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tcPr>
          <w:p w:rsidR="00E069DD" w:rsidRDefault="00666CF2">
            <w:r>
              <w:t>ENTITLEMENTS</w:t>
            </w:r>
          </w:p>
          <w:p w:rsidR="00E069DD" w:rsidRDefault="00E069DD"/>
        </w:tc>
        <w:tc>
          <w:tcPr>
            <w:tcW w:w="0" w:type="auto"/>
          </w:tcPr>
          <w:p w:rsidR="00E069DD" w:rsidRDefault="00666CF2">
            <w:r>
              <w:t>Sub-grid</w:t>
            </w:r>
          </w:p>
          <w:p w:rsidR="00E069DD" w:rsidRDefault="00666CF2">
            <w:r>
              <w:t>subgrid_Entitlement</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hMerge w:val="restart"/>
            <w:shd w:val="clear" w:color="auto" w:fill="AC0000"/>
          </w:tcPr>
          <w:p w:rsidR="00E069DD" w:rsidRDefault="00666CF2">
            <w:r>
              <w:rPr>
                <w:b/>
                <w:color w:val="FFFFFF"/>
              </w:rPr>
              <w:t>Details</w:t>
            </w:r>
          </w:p>
        </w:tc>
        <w:tc>
          <w:tcPr>
            <w:tcW w:w="0" w:type="auto"/>
            <w:hMerge/>
            <w:shd w:val="clear" w:color="auto" w:fill="AC0000"/>
          </w:tcPr>
          <w:p w:rsidR="00E069DD" w:rsidRDefault="00E069DD"/>
        </w:tc>
        <w:tc>
          <w:tcPr>
            <w:tcW w:w="0" w:type="auto"/>
            <w:hMerge/>
            <w:shd w:val="clear" w:color="auto" w:fill="AC0000"/>
          </w:tcPr>
          <w:p w:rsidR="00E069DD" w:rsidRDefault="00E069DD"/>
        </w:tc>
        <w:tc>
          <w:tcPr>
            <w:tcW w:w="0" w:type="auto"/>
            <w:hMerge/>
            <w:shd w:val="clear" w:color="auto" w:fill="AC0000"/>
          </w:tcPr>
          <w:p w:rsidR="00E069DD" w:rsidRDefault="00E069DD"/>
        </w:tc>
      </w:tr>
      <w:tr w:rsidR="00E069DD">
        <w:tc>
          <w:tcPr>
            <w:tcW w:w="0" w:type="auto"/>
            <w:hMerge w:val="restart"/>
            <w:shd w:val="clear" w:color="auto" w:fill="626262"/>
          </w:tcPr>
          <w:p w:rsidR="00E069DD" w:rsidRDefault="00666CF2">
            <w:r>
              <w:rPr>
                <w:b/>
                <w:color w:val="FFFFFF"/>
              </w:rPr>
              <w:t>PERSONAL</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Gender</w:t>
            </w:r>
          </w:p>
          <w:p w:rsidR="00E069DD" w:rsidRDefault="00E069DD"/>
        </w:tc>
        <w:tc>
          <w:tcPr>
            <w:tcW w:w="0" w:type="auto"/>
          </w:tcPr>
          <w:p w:rsidR="00E069DD" w:rsidRDefault="00666CF2">
            <w:r>
              <w:t>Picklist</w:t>
            </w:r>
          </w:p>
          <w:p w:rsidR="00E069DD" w:rsidRDefault="00666CF2">
            <w:hyperlink r:id="rId66" w:history="1">
              <w:r>
                <w:rPr>
                  <w:color w:val="0000FF"/>
                  <w:u w:val="single"/>
                </w:rPr>
                <w:t>gendercode</w:t>
              </w:r>
            </w:hyperlink>
            <w:bookmarkStart w:id="61" w:name="1fed44da81e86c9_e2e1_4c1e_81ab_8913eed"/>
            <w:bookmarkEnd w:id="61"/>
          </w:p>
          <w:p w:rsidR="00E069DD" w:rsidRDefault="00666CF2">
            <w:r>
              <w:t>Values</w:t>
            </w:r>
          </w:p>
          <w:p w:rsidR="00E069DD" w:rsidRDefault="00666CF2">
            <w:sdt>
              <w:sdtPr>
                <w:id w:val="-2107649868"/>
                <w:comboBox>
                  <w:listItem w:displayText="Male" w:value="1"/>
                  <w:listItem w:displayText="Female" w:value="2"/>
                </w:comboBox>
              </w:sdtPr>
              <w:sdtEndPr>
                <w:rPr>
                  <w:b/>
                </w:rPr>
              </w:sdtEndPr>
              <w:sdtContent>
                <w:r>
                  <w:rPr>
                    <w:b/>
                  </w:rPr>
                  <w:t>Male</w:t>
                </w:r>
              </w:sdtContent>
            </w:sdt>
          </w:p>
        </w:tc>
        <w:tc>
          <w:tcPr>
            <w:tcW w:w="0" w:type="auto"/>
          </w:tcPr>
          <w:p w:rsidR="00E069DD" w:rsidRDefault="00666CF2">
            <w:r>
              <w:rPr>
                <w:b/>
              </w:rPr>
              <w:t xml:space="preserve">Description: </w:t>
            </w:r>
          </w:p>
          <w:p w:rsidR="00E069DD" w:rsidRDefault="00666CF2">
            <w:r>
              <w:t>Select t</w:t>
            </w:r>
            <w:r>
              <w:t>he contact's gender to make sure the contact is addressed correctly in sales calls, email, and marketing campaigns.</w:t>
            </w:r>
          </w:p>
        </w:tc>
        <w:tc>
          <w:tcPr>
            <w:tcW w:w="0" w:type="auto"/>
          </w:tcPr>
          <w:p w:rsidR="00E069DD" w:rsidRDefault="00E069DD"/>
        </w:tc>
      </w:tr>
      <w:tr w:rsidR="00E069DD">
        <w:tc>
          <w:tcPr>
            <w:tcW w:w="0" w:type="auto"/>
          </w:tcPr>
          <w:p w:rsidR="00E069DD" w:rsidRDefault="00666CF2">
            <w:r>
              <w:t>Marital Status</w:t>
            </w:r>
          </w:p>
          <w:p w:rsidR="00E069DD" w:rsidRDefault="00E069DD"/>
        </w:tc>
        <w:tc>
          <w:tcPr>
            <w:tcW w:w="0" w:type="auto"/>
          </w:tcPr>
          <w:p w:rsidR="00E069DD" w:rsidRDefault="00666CF2">
            <w:r>
              <w:t>Picklist</w:t>
            </w:r>
          </w:p>
          <w:p w:rsidR="00E069DD" w:rsidRDefault="00666CF2">
            <w:hyperlink r:id="rId67" w:history="1">
              <w:r>
                <w:rPr>
                  <w:color w:val="0000FF"/>
                  <w:u w:val="single"/>
                </w:rPr>
                <w:t>familystatuscode</w:t>
              </w:r>
            </w:hyperlink>
            <w:bookmarkStart w:id="62" w:name="1fed44d18d22cd0_f923_4d46_97e2_9decc99"/>
            <w:bookmarkEnd w:id="62"/>
          </w:p>
          <w:p w:rsidR="00E069DD" w:rsidRDefault="00666CF2">
            <w:r>
              <w:t>Values</w:t>
            </w:r>
          </w:p>
          <w:p w:rsidR="00E069DD" w:rsidRDefault="00666CF2">
            <w:sdt>
              <w:sdtPr>
                <w:id w:val="-417337229"/>
                <w:comboBox>
                  <w:listItem w:displayText="Single" w:value="1"/>
                  <w:listItem w:displayText="Married" w:value="2"/>
                  <w:listItem w:displayText="Divorced" w:value="3"/>
                  <w:listItem w:displayText="Widowed" w:value="4"/>
                </w:comboBox>
              </w:sdtPr>
              <w:sdtEndPr>
                <w:rPr>
                  <w:b/>
                </w:rPr>
              </w:sdtEndPr>
              <w:sdtContent>
                <w:r>
                  <w:rPr>
                    <w:b/>
                  </w:rPr>
                  <w:t>Single</w:t>
                </w:r>
              </w:sdtContent>
            </w:sdt>
          </w:p>
        </w:tc>
        <w:tc>
          <w:tcPr>
            <w:tcW w:w="0" w:type="auto"/>
          </w:tcPr>
          <w:p w:rsidR="00E069DD" w:rsidRDefault="00666CF2">
            <w:r>
              <w:rPr>
                <w:b/>
              </w:rPr>
              <w:t xml:space="preserve">Description: </w:t>
            </w:r>
          </w:p>
          <w:p w:rsidR="00E069DD" w:rsidRDefault="00666CF2">
            <w:r>
              <w:t>Select the marital status of the contact for reference in follow-up phone calls and other communications.</w:t>
            </w:r>
          </w:p>
        </w:tc>
        <w:tc>
          <w:tcPr>
            <w:tcW w:w="0" w:type="auto"/>
          </w:tcPr>
          <w:p w:rsidR="00E069DD" w:rsidRDefault="00E069DD"/>
        </w:tc>
      </w:tr>
      <w:tr w:rsidR="00E069DD">
        <w:tc>
          <w:tcPr>
            <w:tcW w:w="0" w:type="auto"/>
          </w:tcPr>
          <w:p w:rsidR="00E069DD" w:rsidRDefault="00666CF2">
            <w:r>
              <w:t>Spouse/Partner Name</w:t>
            </w:r>
          </w:p>
          <w:p w:rsidR="00E069DD" w:rsidRDefault="00E069DD"/>
        </w:tc>
        <w:tc>
          <w:tcPr>
            <w:tcW w:w="0" w:type="auto"/>
          </w:tcPr>
          <w:p w:rsidR="00E069DD" w:rsidRDefault="00666CF2">
            <w:r>
              <w:t>String MAX(100)</w:t>
            </w:r>
          </w:p>
          <w:p w:rsidR="00E069DD" w:rsidRDefault="00666CF2">
            <w:hyperlink r:id="rId68" w:history="1">
              <w:r>
                <w:rPr>
                  <w:color w:val="0000FF"/>
                  <w:u w:val="single"/>
                </w:rPr>
                <w:t>spousesname</w:t>
              </w:r>
            </w:hyperlink>
            <w:bookmarkStart w:id="63" w:name="1fed44d82f97199_b0a4_4382_8ed6_f5dc5a5"/>
            <w:bookmarkEnd w:id="63"/>
          </w:p>
        </w:tc>
        <w:tc>
          <w:tcPr>
            <w:tcW w:w="0" w:type="auto"/>
          </w:tcPr>
          <w:p w:rsidR="00E069DD" w:rsidRDefault="00666CF2">
            <w:r>
              <w:rPr>
                <w:b/>
              </w:rPr>
              <w:t xml:space="preserve">Description: </w:t>
            </w:r>
          </w:p>
          <w:p w:rsidR="00E069DD" w:rsidRDefault="00666CF2">
            <w:r>
              <w:t>Type the name of the contact's spouse or partner for reference during calls, events, or other communications with the contact.</w:t>
            </w:r>
          </w:p>
        </w:tc>
        <w:tc>
          <w:tcPr>
            <w:tcW w:w="0" w:type="auto"/>
          </w:tcPr>
          <w:p w:rsidR="00E069DD" w:rsidRDefault="00E069DD"/>
        </w:tc>
      </w:tr>
      <w:tr w:rsidR="00E069DD">
        <w:tc>
          <w:tcPr>
            <w:tcW w:w="0" w:type="auto"/>
          </w:tcPr>
          <w:p w:rsidR="00E069DD" w:rsidRDefault="00666CF2">
            <w:r>
              <w:t>Birthday</w:t>
            </w:r>
          </w:p>
          <w:p w:rsidR="00E069DD" w:rsidRDefault="00E069DD"/>
        </w:tc>
        <w:tc>
          <w:tcPr>
            <w:tcW w:w="0" w:type="auto"/>
          </w:tcPr>
          <w:p w:rsidR="00E069DD" w:rsidRDefault="00666CF2">
            <w:r>
              <w:t>DateTime</w:t>
            </w:r>
          </w:p>
          <w:p w:rsidR="00E069DD" w:rsidRDefault="00666CF2">
            <w:hyperlink r:id="rId69" w:history="1">
              <w:r>
                <w:rPr>
                  <w:color w:val="0000FF"/>
                  <w:u w:val="single"/>
                </w:rPr>
                <w:t>birthdate</w:t>
              </w:r>
            </w:hyperlink>
            <w:bookmarkStart w:id="64" w:name="1fed44d9fb79f93_3449_4dec_a6b6_96faf3f"/>
            <w:bookmarkEnd w:id="64"/>
          </w:p>
        </w:tc>
        <w:tc>
          <w:tcPr>
            <w:tcW w:w="0" w:type="auto"/>
          </w:tcPr>
          <w:p w:rsidR="00E069DD" w:rsidRDefault="00666CF2">
            <w:r>
              <w:rPr>
                <w:b/>
              </w:rPr>
              <w:t xml:space="preserve">Description: </w:t>
            </w:r>
          </w:p>
          <w:p w:rsidR="00E069DD" w:rsidRDefault="00666CF2">
            <w:r>
              <w:t>Enter the contact's birthday for use in customer gift programs or other communications.</w:t>
            </w:r>
          </w:p>
        </w:tc>
        <w:tc>
          <w:tcPr>
            <w:tcW w:w="0" w:type="auto"/>
          </w:tcPr>
          <w:p w:rsidR="00E069DD" w:rsidRDefault="00E069DD"/>
        </w:tc>
      </w:tr>
      <w:tr w:rsidR="00E069DD">
        <w:tc>
          <w:tcPr>
            <w:tcW w:w="0" w:type="auto"/>
          </w:tcPr>
          <w:p w:rsidR="00E069DD" w:rsidRDefault="00666CF2">
            <w:r>
              <w:t>Anniversary</w:t>
            </w:r>
          </w:p>
          <w:p w:rsidR="00E069DD" w:rsidRDefault="00E069DD"/>
        </w:tc>
        <w:tc>
          <w:tcPr>
            <w:tcW w:w="0" w:type="auto"/>
          </w:tcPr>
          <w:p w:rsidR="00E069DD" w:rsidRDefault="00666CF2">
            <w:r>
              <w:t>DateTime</w:t>
            </w:r>
          </w:p>
          <w:p w:rsidR="00E069DD" w:rsidRDefault="00666CF2">
            <w:hyperlink r:id="rId70" w:history="1">
              <w:r>
                <w:rPr>
                  <w:color w:val="0000FF"/>
                  <w:u w:val="single"/>
                </w:rPr>
                <w:t>anniversary</w:t>
              </w:r>
            </w:hyperlink>
            <w:bookmarkStart w:id="65" w:name="1fed44d8377804d_868f_49fb_9515_b7cc30a"/>
            <w:bookmarkEnd w:id="65"/>
          </w:p>
        </w:tc>
        <w:tc>
          <w:tcPr>
            <w:tcW w:w="0" w:type="auto"/>
          </w:tcPr>
          <w:p w:rsidR="00E069DD" w:rsidRDefault="00666CF2">
            <w:r>
              <w:rPr>
                <w:b/>
              </w:rPr>
              <w:t xml:space="preserve">Description: </w:t>
            </w:r>
          </w:p>
          <w:p w:rsidR="00E069DD" w:rsidRDefault="00666CF2">
            <w:r>
              <w:t xml:space="preserve">Enter the </w:t>
            </w:r>
            <w:r>
              <w:t>date of the contact's wedding or service anniversary for use in customer gift programs or other communications.</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PERSONAL NOTES</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Description</w:t>
            </w:r>
          </w:p>
          <w:p w:rsidR="00E069DD" w:rsidRDefault="00E069DD"/>
        </w:tc>
        <w:tc>
          <w:tcPr>
            <w:tcW w:w="0" w:type="auto"/>
          </w:tcPr>
          <w:p w:rsidR="00E069DD" w:rsidRDefault="00666CF2">
            <w:r>
              <w:t>Memo</w:t>
            </w:r>
          </w:p>
          <w:p w:rsidR="00E069DD" w:rsidRDefault="00666CF2">
            <w:hyperlink r:id="rId71" w:history="1">
              <w:r>
                <w:rPr>
                  <w:color w:val="0000FF"/>
                  <w:u w:val="single"/>
                </w:rPr>
                <w:t>description</w:t>
              </w:r>
            </w:hyperlink>
            <w:bookmarkStart w:id="66" w:name="1fed44d85617eb1_9944_47ed_8d56_8536832"/>
            <w:bookmarkEnd w:id="66"/>
          </w:p>
        </w:tc>
        <w:tc>
          <w:tcPr>
            <w:tcW w:w="0" w:type="auto"/>
          </w:tcPr>
          <w:p w:rsidR="00E069DD" w:rsidRDefault="00666CF2">
            <w:r>
              <w:rPr>
                <w:b/>
              </w:rPr>
              <w:t xml:space="preserve">Description: </w:t>
            </w:r>
          </w:p>
          <w:p w:rsidR="00E069DD" w:rsidRDefault="00666CF2">
            <w:r>
              <w:t>Type additional infor</w:t>
            </w:r>
            <w:r>
              <w:t>mation to describe the contact, such as an excerpt from the company's website.</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MARKETING</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Originating Lead</w:t>
            </w:r>
          </w:p>
          <w:p w:rsidR="00E069DD" w:rsidRDefault="00E069DD"/>
        </w:tc>
        <w:tc>
          <w:tcPr>
            <w:tcW w:w="0" w:type="auto"/>
          </w:tcPr>
          <w:p w:rsidR="00E069DD" w:rsidRDefault="00666CF2">
            <w:r>
              <w:t xml:space="preserve">Lookup On </w:t>
            </w:r>
            <w:hyperlink w:anchor="lead" w:history="1">
              <w:r>
                <w:rPr>
                  <w:color w:val="0000FF"/>
                  <w:u w:val="single"/>
                </w:rPr>
                <w:t>lead</w:t>
              </w:r>
            </w:hyperlink>
          </w:p>
          <w:p w:rsidR="00E069DD" w:rsidRDefault="00666CF2">
            <w:hyperlink r:id="rId72" w:history="1">
              <w:r>
                <w:rPr>
                  <w:color w:val="0000FF"/>
                  <w:u w:val="single"/>
                </w:rPr>
                <w:t>originatingleadid</w:t>
              </w:r>
            </w:hyperlink>
            <w:bookmarkStart w:id="67" w:name="1fed44d1a8ab7df_d528_48f2_920a_b6cc7cb"/>
            <w:bookmarkEnd w:id="67"/>
          </w:p>
        </w:tc>
        <w:tc>
          <w:tcPr>
            <w:tcW w:w="0" w:type="auto"/>
          </w:tcPr>
          <w:p w:rsidR="00E069DD" w:rsidRDefault="00666CF2">
            <w:r>
              <w:rPr>
                <w:b/>
              </w:rPr>
              <w:t xml:space="preserve">Description: </w:t>
            </w:r>
          </w:p>
          <w:p w:rsidR="00E069DD" w:rsidRDefault="00666CF2">
            <w:r>
              <w:t>Shows the lead that the contact was created if the contact was created by converting a lead in Microsoft Dynamics 365. This is used to relate the contact to the data on the originating lead for use in reporting and analytics.</w:t>
            </w:r>
          </w:p>
        </w:tc>
        <w:tc>
          <w:tcPr>
            <w:tcW w:w="0" w:type="auto"/>
          </w:tcPr>
          <w:p w:rsidR="00E069DD" w:rsidRDefault="00E069DD"/>
        </w:tc>
      </w:tr>
      <w:tr w:rsidR="00E069DD">
        <w:tc>
          <w:tcPr>
            <w:tcW w:w="0" w:type="auto"/>
          </w:tcPr>
          <w:p w:rsidR="00E069DD" w:rsidRDefault="00666CF2">
            <w:r>
              <w:t>Last Campaign Date</w:t>
            </w:r>
            <w:r>
              <w:rPr>
                <w:rFonts w:ascii="Segoe UI Symbol" w:eastAsia="Segoe UI Symbol" w:hAnsi="Segoe UI Symbol" w:cs="Segoe UI Symbol"/>
              </w:rPr>
              <w:t>🔒</w:t>
            </w:r>
          </w:p>
          <w:p w:rsidR="00E069DD" w:rsidRDefault="00E069DD"/>
        </w:tc>
        <w:tc>
          <w:tcPr>
            <w:tcW w:w="0" w:type="auto"/>
          </w:tcPr>
          <w:p w:rsidR="00E069DD" w:rsidRDefault="00666CF2">
            <w:r>
              <w:t>DateTi</w:t>
            </w:r>
            <w:r>
              <w:t>me</w:t>
            </w:r>
          </w:p>
          <w:p w:rsidR="00E069DD" w:rsidRDefault="00666CF2">
            <w:hyperlink r:id="rId73" w:history="1">
              <w:r>
                <w:rPr>
                  <w:color w:val="0000FF"/>
                  <w:u w:val="single"/>
                </w:rPr>
                <w:t>lastusedincampaign</w:t>
              </w:r>
            </w:hyperlink>
            <w:bookmarkStart w:id="68" w:name="1fed44d034cb7b4_5d3e_41d2_87ce_427db76"/>
            <w:bookmarkEnd w:id="68"/>
          </w:p>
        </w:tc>
        <w:tc>
          <w:tcPr>
            <w:tcW w:w="0" w:type="auto"/>
          </w:tcPr>
          <w:p w:rsidR="00E069DD" w:rsidRDefault="00666CF2">
            <w:r>
              <w:rPr>
                <w:b/>
              </w:rPr>
              <w:t xml:space="preserve">Description: </w:t>
            </w:r>
          </w:p>
          <w:p w:rsidR="00E069DD" w:rsidRDefault="00666CF2">
            <w:r>
              <w:t>Shows the date when the contact was last included in a marketing campaign or quick campaign.</w:t>
            </w:r>
          </w:p>
        </w:tc>
        <w:tc>
          <w:tcPr>
            <w:tcW w:w="0" w:type="auto"/>
          </w:tcPr>
          <w:p w:rsidR="00E069DD" w:rsidRDefault="00E069DD"/>
        </w:tc>
      </w:tr>
      <w:tr w:rsidR="00E069DD">
        <w:tc>
          <w:tcPr>
            <w:tcW w:w="0" w:type="auto"/>
          </w:tcPr>
          <w:p w:rsidR="00E069DD" w:rsidRDefault="00666CF2">
            <w:r>
              <w:t>Marketing Materials</w:t>
            </w:r>
          </w:p>
          <w:p w:rsidR="00E069DD" w:rsidRDefault="00E069DD"/>
        </w:tc>
        <w:tc>
          <w:tcPr>
            <w:tcW w:w="0" w:type="auto"/>
          </w:tcPr>
          <w:p w:rsidR="00E069DD" w:rsidRDefault="00666CF2">
            <w:r>
              <w:t>Boolean</w:t>
            </w:r>
          </w:p>
          <w:p w:rsidR="00E069DD" w:rsidRDefault="00666CF2">
            <w:hyperlink r:id="rId74" w:history="1">
              <w:r>
                <w:rPr>
                  <w:color w:val="0000FF"/>
                  <w:u w:val="single"/>
                </w:rPr>
                <w:t>donotsendmm</w:t>
              </w:r>
            </w:hyperlink>
            <w:bookmarkStart w:id="69" w:name="1fed44de294567c_19b5_4188_8402_2750238"/>
            <w:bookmarkEnd w:id="69"/>
          </w:p>
        </w:tc>
        <w:tc>
          <w:tcPr>
            <w:tcW w:w="0" w:type="auto"/>
          </w:tcPr>
          <w:p w:rsidR="00E069DD" w:rsidRDefault="00666CF2">
            <w:r>
              <w:rPr>
                <w:b/>
              </w:rPr>
              <w:t xml:space="preserve">Description: </w:t>
            </w:r>
          </w:p>
          <w:p w:rsidR="00E069DD" w:rsidRDefault="00666CF2">
            <w:r>
              <w:t>Select whether the contact accepts marketing materials, such as brochures or catalogs. Contacts that opt out can be excluded from marketing initiatives</w:t>
            </w:r>
            <w:r>
              <w:t>.</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CONTACT PREFERENCES</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Contact Method</w:t>
            </w:r>
          </w:p>
          <w:p w:rsidR="00E069DD" w:rsidRDefault="00E069DD"/>
        </w:tc>
        <w:tc>
          <w:tcPr>
            <w:tcW w:w="0" w:type="auto"/>
          </w:tcPr>
          <w:p w:rsidR="00E069DD" w:rsidRDefault="00666CF2">
            <w:r>
              <w:t>Picklist</w:t>
            </w:r>
          </w:p>
          <w:p w:rsidR="00E069DD" w:rsidRDefault="00666CF2">
            <w:hyperlink r:id="rId75" w:history="1">
              <w:r>
                <w:rPr>
                  <w:color w:val="0000FF"/>
                  <w:u w:val="single"/>
                </w:rPr>
                <w:t>preferredcontactmethodcode</w:t>
              </w:r>
            </w:hyperlink>
          </w:p>
          <w:p w:rsidR="00E069DD" w:rsidRDefault="00666CF2">
            <w:r>
              <w:t>Values</w:t>
            </w:r>
          </w:p>
          <w:p w:rsidR="00E069DD" w:rsidRDefault="00666CF2">
            <w:sdt>
              <w:sdtPr>
                <w:id w:val="-382329196"/>
                <w:comboBox>
                  <w:listItem w:displayText="Any" w:value="1"/>
                  <w:listItem w:displayText="Email" w:value="2"/>
                  <w:listItem w:displayText="Phone" w:value="3"/>
                  <w:listItem w:displayText="Fax" w:value="4"/>
                  <w:listItem w:displayText="Mail" w:value="5"/>
                </w:comboBox>
              </w:sdtPr>
              <w:sdtEndPr>
                <w:rPr>
                  <w:b/>
                </w:rPr>
              </w:sdtEndPr>
              <w:sdtContent>
                <w:r>
                  <w:rPr>
                    <w:b/>
                  </w:rPr>
                  <w:t>Any</w:t>
                </w:r>
              </w:sdtContent>
            </w:sdt>
          </w:p>
        </w:tc>
        <w:tc>
          <w:tcPr>
            <w:tcW w:w="0" w:type="auto"/>
          </w:tcPr>
          <w:p w:rsidR="00E069DD" w:rsidRDefault="00666CF2">
            <w:r>
              <w:rPr>
                <w:b/>
              </w:rPr>
              <w:t>Descrip</w:t>
            </w:r>
            <w:r>
              <w:rPr>
                <w:b/>
              </w:rPr>
              <w:t xml:space="preserve">tion: </w:t>
            </w:r>
          </w:p>
          <w:p w:rsidR="00E069DD" w:rsidRDefault="00666CF2">
            <w:r>
              <w:t>Select the preferred method of contact.</w:t>
            </w:r>
          </w:p>
        </w:tc>
        <w:tc>
          <w:tcPr>
            <w:tcW w:w="0" w:type="auto"/>
          </w:tcPr>
          <w:p w:rsidR="00E069DD" w:rsidRDefault="00E069DD"/>
        </w:tc>
      </w:tr>
      <w:tr w:rsidR="00E069DD">
        <w:tc>
          <w:tcPr>
            <w:tcW w:w="0" w:type="auto"/>
          </w:tcPr>
          <w:p w:rsidR="00E069DD" w:rsidRDefault="00666CF2">
            <w:r>
              <w:t>Email</w:t>
            </w:r>
          </w:p>
          <w:p w:rsidR="00E069DD" w:rsidRDefault="00E069DD"/>
        </w:tc>
        <w:tc>
          <w:tcPr>
            <w:tcW w:w="0" w:type="auto"/>
          </w:tcPr>
          <w:p w:rsidR="00E069DD" w:rsidRDefault="00666CF2">
            <w:r>
              <w:t>Boolean</w:t>
            </w:r>
          </w:p>
          <w:p w:rsidR="00E069DD" w:rsidRDefault="00666CF2">
            <w:hyperlink r:id="rId76" w:history="1">
              <w:r>
                <w:rPr>
                  <w:color w:val="0000FF"/>
                  <w:u w:val="single"/>
                </w:rPr>
                <w:t>donotemail</w:t>
              </w:r>
            </w:hyperlink>
            <w:bookmarkStart w:id="70" w:name="1fed44d54cfd897_4c94_4af9_9c33_b014ccb"/>
            <w:bookmarkEnd w:id="70"/>
          </w:p>
        </w:tc>
        <w:tc>
          <w:tcPr>
            <w:tcW w:w="0" w:type="auto"/>
          </w:tcPr>
          <w:p w:rsidR="00E069DD" w:rsidRDefault="00666CF2">
            <w:r>
              <w:rPr>
                <w:b/>
              </w:rPr>
              <w:t xml:space="preserve">Description: </w:t>
            </w:r>
          </w:p>
          <w:p w:rsidR="00E069DD" w:rsidRDefault="00666CF2">
            <w:r>
              <w:t>Select whether the con</w:t>
            </w:r>
            <w:r>
              <w:t>tact allows direct email sent from Microsoft Dynamics 365. If Do Not Allow is selected, Microsoft Dynamics 365 will not send the email.</w:t>
            </w:r>
          </w:p>
        </w:tc>
        <w:tc>
          <w:tcPr>
            <w:tcW w:w="0" w:type="auto"/>
          </w:tcPr>
          <w:p w:rsidR="00E069DD" w:rsidRDefault="00E069DD"/>
        </w:tc>
      </w:tr>
      <w:tr w:rsidR="00E069DD">
        <w:tc>
          <w:tcPr>
            <w:tcW w:w="0" w:type="auto"/>
          </w:tcPr>
          <w:p w:rsidR="00E069DD" w:rsidRDefault="00666CF2">
            <w:r>
              <w:t>Follow Email</w:t>
            </w:r>
          </w:p>
          <w:p w:rsidR="00E069DD" w:rsidRDefault="00E069DD"/>
        </w:tc>
        <w:tc>
          <w:tcPr>
            <w:tcW w:w="0" w:type="auto"/>
          </w:tcPr>
          <w:p w:rsidR="00E069DD" w:rsidRDefault="00666CF2">
            <w:r>
              <w:t>Boolean</w:t>
            </w:r>
          </w:p>
          <w:p w:rsidR="00E069DD" w:rsidRDefault="00666CF2">
            <w:hyperlink r:id="rId77" w:history="1">
              <w:r>
                <w:rPr>
                  <w:color w:val="0000FF"/>
                  <w:u w:val="single"/>
                </w:rPr>
                <w:t>followemail</w:t>
              </w:r>
            </w:hyperlink>
            <w:bookmarkStart w:id="71" w:name="1fed44db6a3a39c_ca04_4dd2_95d5_da59fb2"/>
            <w:bookmarkEnd w:id="71"/>
          </w:p>
        </w:tc>
        <w:tc>
          <w:tcPr>
            <w:tcW w:w="0" w:type="auto"/>
          </w:tcPr>
          <w:p w:rsidR="00E069DD" w:rsidRDefault="00666CF2">
            <w:r>
              <w:rPr>
                <w:b/>
              </w:rPr>
              <w:t xml:space="preserve">Description: </w:t>
            </w:r>
          </w:p>
          <w:p w:rsidR="00E069DD" w:rsidRDefault="00666CF2">
            <w:r>
              <w:t>Information about whether to allow following email activity like opens, attachment views and link clicks for emails</w:t>
            </w:r>
            <w:r>
              <w:t xml:space="preserve"> sent to the contact.</w:t>
            </w:r>
          </w:p>
        </w:tc>
        <w:tc>
          <w:tcPr>
            <w:tcW w:w="0" w:type="auto"/>
          </w:tcPr>
          <w:p w:rsidR="00E069DD" w:rsidRDefault="00E069DD"/>
        </w:tc>
      </w:tr>
      <w:tr w:rsidR="00E069DD">
        <w:tc>
          <w:tcPr>
            <w:tcW w:w="0" w:type="auto"/>
          </w:tcPr>
          <w:p w:rsidR="00E069DD" w:rsidRDefault="00666CF2">
            <w:r>
              <w:t>Bulk Email</w:t>
            </w:r>
          </w:p>
          <w:p w:rsidR="00E069DD" w:rsidRDefault="00E069DD"/>
        </w:tc>
        <w:tc>
          <w:tcPr>
            <w:tcW w:w="0" w:type="auto"/>
          </w:tcPr>
          <w:p w:rsidR="00E069DD" w:rsidRDefault="00666CF2">
            <w:r>
              <w:t>Boolean</w:t>
            </w:r>
          </w:p>
          <w:p w:rsidR="00E069DD" w:rsidRDefault="00666CF2">
            <w:hyperlink r:id="rId78" w:history="1">
              <w:r>
                <w:rPr>
                  <w:color w:val="0000FF"/>
                  <w:u w:val="single"/>
                </w:rPr>
                <w:t>d</w:t>
              </w:r>
              <w:r>
                <w:rPr>
                  <w:color w:val="0000FF"/>
                  <w:u w:val="single"/>
                </w:rPr>
                <w:t>onotbulkemail</w:t>
              </w:r>
            </w:hyperlink>
            <w:bookmarkStart w:id="72" w:name="1fed44d61914e7e_4904_4664_834d_d211d14"/>
            <w:bookmarkEnd w:id="72"/>
          </w:p>
        </w:tc>
        <w:tc>
          <w:tcPr>
            <w:tcW w:w="0" w:type="auto"/>
          </w:tcPr>
          <w:p w:rsidR="00E069DD" w:rsidRDefault="00666CF2">
            <w:r>
              <w:rPr>
                <w:b/>
              </w:rPr>
              <w:t xml:space="preserve">Description: </w:t>
            </w:r>
          </w:p>
          <w:p w:rsidR="00E069DD" w:rsidRDefault="00666CF2">
            <w:r>
              <w:t>Select whether the contact accepts bulk email sent through marketing campaigns or quick campaigns. If Do Not Allow is selected, the contact can be added to marketing lists, but will be excluded from the email.</w:t>
            </w:r>
          </w:p>
        </w:tc>
        <w:tc>
          <w:tcPr>
            <w:tcW w:w="0" w:type="auto"/>
          </w:tcPr>
          <w:p w:rsidR="00E069DD" w:rsidRDefault="00E069DD"/>
        </w:tc>
      </w:tr>
      <w:tr w:rsidR="00E069DD">
        <w:tc>
          <w:tcPr>
            <w:tcW w:w="0" w:type="auto"/>
          </w:tcPr>
          <w:p w:rsidR="00E069DD" w:rsidRDefault="00666CF2">
            <w:r>
              <w:t>Phone</w:t>
            </w:r>
          </w:p>
          <w:p w:rsidR="00E069DD" w:rsidRDefault="00E069DD"/>
        </w:tc>
        <w:tc>
          <w:tcPr>
            <w:tcW w:w="0" w:type="auto"/>
          </w:tcPr>
          <w:p w:rsidR="00E069DD" w:rsidRDefault="00666CF2">
            <w:r>
              <w:t>Boolean</w:t>
            </w:r>
          </w:p>
          <w:p w:rsidR="00E069DD" w:rsidRDefault="00666CF2">
            <w:hyperlink r:id="rId79" w:history="1">
              <w:r>
                <w:rPr>
                  <w:color w:val="0000FF"/>
                  <w:u w:val="single"/>
                </w:rPr>
                <w:t>donotphone</w:t>
              </w:r>
            </w:hyperlink>
            <w:bookmarkStart w:id="73" w:name="1fed44d20ba2e1b_5b95_45c4_b9c4_7c15de6"/>
            <w:bookmarkEnd w:id="73"/>
          </w:p>
        </w:tc>
        <w:tc>
          <w:tcPr>
            <w:tcW w:w="0" w:type="auto"/>
          </w:tcPr>
          <w:p w:rsidR="00E069DD" w:rsidRDefault="00666CF2">
            <w:r>
              <w:rPr>
                <w:b/>
              </w:rPr>
              <w:t xml:space="preserve">Description: </w:t>
            </w:r>
          </w:p>
          <w:p w:rsidR="00E069DD" w:rsidRDefault="00666CF2">
            <w:r>
              <w:t>Select whether the contact accepts phone calls. If Do Not Allow is selected, the contact will be excluded from any phone call activities distributed in marketing campaigns.</w:t>
            </w:r>
          </w:p>
        </w:tc>
        <w:tc>
          <w:tcPr>
            <w:tcW w:w="0" w:type="auto"/>
          </w:tcPr>
          <w:p w:rsidR="00E069DD" w:rsidRDefault="00E069DD"/>
        </w:tc>
      </w:tr>
      <w:tr w:rsidR="00E069DD">
        <w:tc>
          <w:tcPr>
            <w:tcW w:w="0" w:type="auto"/>
          </w:tcPr>
          <w:p w:rsidR="00E069DD" w:rsidRDefault="00666CF2">
            <w:r>
              <w:t>Fax</w:t>
            </w:r>
          </w:p>
          <w:p w:rsidR="00E069DD" w:rsidRDefault="00E069DD"/>
        </w:tc>
        <w:tc>
          <w:tcPr>
            <w:tcW w:w="0" w:type="auto"/>
          </w:tcPr>
          <w:p w:rsidR="00E069DD" w:rsidRDefault="00666CF2">
            <w:r>
              <w:t>Boolean</w:t>
            </w:r>
          </w:p>
          <w:p w:rsidR="00E069DD" w:rsidRDefault="00666CF2">
            <w:hyperlink r:id="rId80" w:history="1">
              <w:r>
                <w:rPr>
                  <w:color w:val="0000FF"/>
                  <w:u w:val="single"/>
                </w:rPr>
                <w:t>donotfax</w:t>
              </w:r>
            </w:hyperlink>
            <w:bookmarkStart w:id="74" w:name="1fed44d650630b8_fa1a_41ba_a9f8_1218467"/>
            <w:bookmarkEnd w:id="74"/>
          </w:p>
        </w:tc>
        <w:tc>
          <w:tcPr>
            <w:tcW w:w="0" w:type="auto"/>
          </w:tcPr>
          <w:p w:rsidR="00E069DD" w:rsidRDefault="00666CF2">
            <w:r>
              <w:rPr>
                <w:b/>
              </w:rPr>
              <w:t xml:space="preserve">Description: </w:t>
            </w:r>
          </w:p>
          <w:p w:rsidR="00E069DD" w:rsidRDefault="00666CF2">
            <w:r>
              <w:t xml:space="preserve">Select whether the contact allows faxes. If Do Not Allow is selected, the contact will be </w:t>
            </w:r>
            <w:r>
              <w:t>excluded from any fax activities distributed in marketing campaigns.</w:t>
            </w:r>
          </w:p>
        </w:tc>
        <w:tc>
          <w:tcPr>
            <w:tcW w:w="0" w:type="auto"/>
          </w:tcPr>
          <w:p w:rsidR="00E069DD" w:rsidRDefault="00E069DD"/>
        </w:tc>
      </w:tr>
      <w:tr w:rsidR="00E069DD">
        <w:tc>
          <w:tcPr>
            <w:tcW w:w="0" w:type="auto"/>
          </w:tcPr>
          <w:p w:rsidR="00E069DD" w:rsidRDefault="00666CF2">
            <w:r>
              <w:t>Mail</w:t>
            </w:r>
          </w:p>
          <w:p w:rsidR="00E069DD" w:rsidRDefault="00E069DD"/>
        </w:tc>
        <w:tc>
          <w:tcPr>
            <w:tcW w:w="0" w:type="auto"/>
          </w:tcPr>
          <w:p w:rsidR="00E069DD" w:rsidRDefault="00666CF2">
            <w:r>
              <w:t>Boolean</w:t>
            </w:r>
          </w:p>
          <w:p w:rsidR="00E069DD" w:rsidRDefault="00666CF2">
            <w:hyperlink r:id="rId81" w:history="1">
              <w:r>
                <w:rPr>
                  <w:color w:val="0000FF"/>
                  <w:u w:val="single"/>
                </w:rPr>
                <w:t>donotpostalmail</w:t>
              </w:r>
            </w:hyperlink>
            <w:bookmarkStart w:id="75" w:name="1fed44da12ad652_a906_4fb2_b40a_4ff7e29"/>
            <w:bookmarkEnd w:id="75"/>
          </w:p>
        </w:tc>
        <w:tc>
          <w:tcPr>
            <w:tcW w:w="0" w:type="auto"/>
          </w:tcPr>
          <w:p w:rsidR="00E069DD" w:rsidRDefault="00666CF2">
            <w:r>
              <w:rPr>
                <w:b/>
              </w:rPr>
              <w:t xml:space="preserve">Description: </w:t>
            </w:r>
          </w:p>
          <w:p w:rsidR="00E069DD" w:rsidRDefault="00666CF2">
            <w:r>
              <w:t>Select whether th</w:t>
            </w:r>
            <w:r>
              <w:t>e contact allows direct mail. If Do Not Allow is selected, the contact will be excluded from letter activities distributed in marketing campaigns.</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BILLING</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Currency</w:t>
            </w:r>
          </w:p>
          <w:p w:rsidR="00E069DD" w:rsidRDefault="00E069DD"/>
        </w:tc>
        <w:tc>
          <w:tcPr>
            <w:tcW w:w="0" w:type="auto"/>
          </w:tcPr>
          <w:p w:rsidR="00E069DD" w:rsidRDefault="00666CF2">
            <w:r>
              <w:t xml:space="preserve">Lookup On </w:t>
            </w:r>
            <w:hyperlink w:anchor="transactioncurrency" w:history="1">
              <w:r>
                <w:rPr>
                  <w:color w:val="0000FF"/>
                  <w:u w:val="single"/>
                </w:rPr>
                <w:t>transactioncurrency</w:t>
              </w:r>
            </w:hyperlink>
          </w:p>
          <w:p w:rsidR="00E069DD" w:rsidRDefault="00666CF2">
            <w:hyperlink r:id="rId82" w:history="1">
              <w:r>
                <w:rPr>
                  <w:color w:val="0000FF"/>
                  <w:u w:val="single"/>
                </w:rPr>
                <w:t>transactioncurrencyid</w:t>
              </w:r>
            </w:hyperlink>
            <w:bookmarkStart w:id="76" w:name="1fed44d0762c350_de10_41f9_8f84_a64f5ce"/>
            <w:bookmarkEnd w:id="76"/>
          </w:p>
        </w:tc>
        <w:tc>
          <w:tcPr>
            <w:tcW w:w="0" w:type="auto"/>
          </w:tcPr>
          <w:p w:rsidR="00E069DD" w:rsidRDefault="00666CF2">
            <w:r>
              <w:rPr>
                <w:b/>
              </w:rPr>
              <w:t xml:space="preserve">Description: </w:t>
            </w:r>
          </w:p>
          <w:p w:rsidR="00E069DD" w:rsidRDefault="00666CF2">
            <w:r>
              <w:t xml:space="preserve">Choose the </w:t>
            </w:r>
            <w:r>
              <w:t>local currency for the record to make sure budgets are reported in the correct currency.</w:t>
            </w:r>
          </w:p>
        </w:tc>
        <w:tc>
          <w:tcPr>
            <w:tcW w:w="0" w:type="auto"/>
          </w:tcPr>
          <w:p w:rsidR="00E069DD" w:rsidRDefault="00E069DD"/>
        </w:tc>
      </w:tr>
      <w:tr w:rsidR="00E069DD">
        <w:tc>
          <w:tcPr>
            <w:tcW w:w="0" w:type="auto"/>
          </w:tcPr>
          <w:p w:rsidR="00E069DD" w:rsidRDefault="00666CF2">
            <w:r>
              <w:t>Credit Limit</w:t>
            </w:r>
          </w:p>
          <w:p w:rsidR="00E069DD" w:rsidRDefault="00E069DD"/>
        </w:tc>
        <w:tc>
          <w:tcPr>
            <w:tcW w:w="0" w:type="auto"/>
          </w:tcPr>
          <w:p w:rsidR="00E069DD" w:rsidRDefault="00666CF2">
            <w:r>
              <w:t>Money</w:t>
            </w:r>
          </w:p>
          <w:p w:rsidR="00E069DD" w:rsidRDefault="00666CF2">
            <w:hyperlink r:id="rId83" w:history="1">
              <w:r>
                <w:rPr>
                  <w:color w:val="0000FF"/>
                  <w:u w:val="single"/>
                </w:rPr>
                <w:t>creditlimit</w:t>
              </w:r>
            </w:hyperlink>
            <w:bookmarkStart w:id="77" w:name="1fed44d1f2a3873_bdb2_4c54_9a3f_dd44f50"/>
            <w:bookmarkEnd w:id="77"/>
          </w:p>
        </w:tc>
        <w:tc>
          <w:tcPr>
            <w:tcW w:w="0" w:type="auto"/>
          </w:tcPr>
          <w:p w:rsidR="00E069DD" w:rsidRDefault="00666CF2">
            <w:r>
              <w:rPr>
                <w:b/>
              </w:rPr>
              <w:t xml:space="preserve">Description: </w:t>
            </w:r>
          </w:p>
          <w:p w:rsidR="00E069DD" w:rsidRDefault="00666CF2">
            <w:r>
              <w:t>Type the credit limit of the contact for reference when you address invoice and accounting issues with the customer.</w:t>
            </w:r>
          </w:p>
        </w:tc>
        <w:tc>
          <w:tcPr>
            <w:tcW w:w="0" w:type="auto"/>
          </w:tcPr>
          <w:p w:rsidR="00E069DD" w:rsidRDefault="00E069DD"/>
        </w:tc>
      </w:tr>
      <w:tr w:rsidR="00E069DD">
        <w:tc>
          <w:tcPr>
            <w:tcW w:w="0" w:type="auto"/>
          </w:tcPr>
          <w:p w:rsidR="00E069DD" w:rsidRDefault="00666CF2">
            <w:r>
              <w:t>Credit Hold</w:t>
            </w:r>
          </w:p>
          <w:p w:rsidR="00E069DD" w:rsidRDefault="00E069DD"/>
        </w:tc>
        <w:tc>
          <w:tcPr>
            <w:tcW w:w="0" w:type="auto"/>
          </w:tcPr>
          <w:p w:rsidR="00E069DD" w:rsidRDefault="00666CF2">
            <w:r>
              <w:t>Boolean</w:t>
            </w:r>
          </w:p>
          <w:p w:rsidR="00E069DD" w:rsidRDefault="00666CF2">
            <w:hyperlink r:id="rId84" w:history="1">
              <w:r>
                <w:rPr>
                  <w:color w:val="0000FF"/>
                  <w:u w:val="single"/>
                </w:rPr>
                <w:t>creditonhold</w:t>
              </w:r>
            </w:hyperlink>
            <w:bookmarkStart w:id="78" w:name="1fed44da6e910a3_7504_49f7_8a03_6c80e73"/>
            <w:bookmarkEnd w:id="78"/>
          </w:p>
        </w:tc>
        <w:tc>
          <w:tcPr>
            <w:tcW w:w="0" w:type="auto"/>
          </w:tcPr>
          <w:p w:rsidR="00E069DD" w:rsidRDefault="00666CF2">
            <w:r>
              <w:rPr>
                <w:b/>
              </w:rPr>
              <w:t xml:space="preserve">Description: </w:t>
            </w:r>
          </w:p>
          <w:p w:rsidR="00E069DD" w:rsidRDefault="00666CF2">
            <w:r>
              <w:t>Select whether the contact is on a credit hold, for reference when addressing invoice and accounting issues.</w:t>
            </w:r>
          </w:p>
        </w:tc>
        <w:tc>
          <w:tcPr>
            <w:tcW w:w="0" w:type="auto"/>
          </w:tcPr>
          <w:p w:rsidR="00E069DD" w:rsidRDefault="00E069DD"/>
        </w:tc>
      </w:tr>
      <w:tr w:rsidR="00E069DD">
        <w:tc>
          <w:tcPr>
            <w:tcW w:w="0" w:type="auto"/>
          </w:tcPr>
          <w:p w:rsidR="00E069DD" w:rsidRDefault="00666CF2">
            <w:r>
              <w:t>Payment Terms</w:t>
            </w:r>
          </w:p>
          <w:p w:rsidR="00E069DD" w:rsidRDefault="00E069DD"/>
        </w:tc>
        <w:tc>
          <w:tcPr>
            <w:tcW w:w="0" w:type="auto"/>
          </w:tcPr>
          <w:p w:rsidR="00E069DD" w:rsidRDefault="00666CF2">
            <w:r>
              <w:t>Picklist</w:t>
            </w:r>
          </w:p>
          <w:p w:rsidR="00E069DD" w:rsidRDefault="00666CF2">
            <w:hyperlink r:id="rId85" w:history="1">
              <w:r>
                <w:rPr>
                  <w:color w:val="0000FF"/>
                  <w:u w:val="single"/>
                </w:rPr>
                <w:t>paymenttermscode</w:t>
              </w:r>
            </w:hyperlink>
            <w:bookmarkStart w:id="79" w:name="1fed44d384614ff_b79c_4009_9bec_7dedf8c"/>
            <w:bookmarkEnd w:id="79"/>
          </w:p>
          <w:p w:rsidR="00E069DD" w:rsidRDefault="00666CF2">
            <w:r>
              <w:t>Values</w:t>
            </w:r>
          </w:p>
          <w:p w:rsidR="00E069DD" w:rsidRDefault="00666CF2">
            <w:sdt>
              <w:sdtPr>
                <w:id w:val="1787929565"/>
                <w:comboBox>
                  <w:listItem w:displayText="Net 30" w:value="1"/>
                  <w:listItem w:displayText="2% 10, Net 30" w:value="2"/>
                  <w:listItem w:displayText="Net 45" w:value="3"/>
                  <w:listItem w:displayText="Net 60" w:value="4"/>
                </w:comboBox>
              </w:sdtPr>
              <w:sdtEndPr>
                <w:rPr>
                  <w:b/>
                </w:rPr>
              </w:sdtEndPr>
              <w:sdtContent>
                <w:r>
                  <w:rPr>
                    <w:b/>
                  </w:rPr>
                  <w:t>Net 30</w:t>
                </w:r>
              </w:sdtContent>
            </w:sdt>
          </w:p>
        </w:tc>
        <w:tc>
          <w:tcPr>
            <w:tcW w:w="0" w:type="auto"/>
          </w:tcPr>
          <w:p w:rsidR="00E069DD" w:rsidRDefault="00666CF2">
            <w:r>
              <w:rPr>
                <w:b/>
              </w:rPr>
              <w:t xml:space="preserve">Description: </w:t>
            </w:r>
          </w:p>
          <w:p w:rsidR="00E069DD" w:rsidRDefault="00666CF2">
            <w:r>
              <w:t>Select the payment terms to indicate when the customer needs to pay the total amount.</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SHIPPING</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Shipping Method</w:t>
            </w:r>
          </w:p>
          <w:p w:rsidR="00E069DD" w:rsidRDefault="00E069DD"/>
        </w:tc>
        <w:tc>
          <w:tcPr>
            <w:tcW w:w="0" w:type="auto"/>
          </w:tcPr>
          <w:p w:rsidR="00E069DD" w:rsidRDefault="00666CF2">
            <w:r>
              <w:t>Picklist</w:t>
            </w:r>
          </w:p>
          <w:p w:rsidR="00E069DD" w:rsidRDefault="00666CF2">
            <w:hyperlink r:id="rId86" w:history="1">
              <w:r>
                <w:rPr>
                  <w:color w:val="0000FF"/>
                  <w:u w:val="single"/>
                </w:rPr>
                <w:t>address1_shippingmethodcode</w:t>
              </w:r>
            </w:hyperlink>
            <w:bookmarkStart w:id="80" w:name="1fed44d05e0cbb6_bb5b_4d8f_ace9_7cfc1f2"/>
            <w:bookmarkEnd w:id="80"/>
          </w:p>
          <w:p w:rsidR="00E069DD" w:rsidRDefault="00666CF2">
            <w:r>
              <w:t>Values</w:t>
            </w:r>
          </w:p>
          <w:p w:rsidR="00E069DD" w:rsidRDefault="00666CF2">
            <w:sdt>
              <w:sdtPr>
                <w:id w:val="-1499257157"/>
                <w:comboBox>
                  <w:listItem w:displayText="Airborne" w:value="1"/>
                  <w:listItem w:displayText="DHL" w:value="2"/>
                  <w:listItem w:displayText="FedEx" w:value="3"/>
                  <w:listItem w:displayText="UPS" w:value="4"/>
                  <w:listItem w:displayText="Postal Mail" w:value="5"/>
                  <w:listItem w:displayText="Full Load" w:value="6"/>
                  <w:listItem w:displayText="Will Call" w:value="7"/>
                </w:comboBox>
              </w:sdtPr>
              <w:sdtEndPr>
                <w:rPr>
                  <w:b/>
                </w:rPr>
              </w:sdtEndPr>
              <w:sdtContent>
                <w:r>
                  <w:rPr>
                    <w:b/>
                  </w:rPr>
                  <w:t>A</w:t>
                </w:r>
                <w:r>
                  <w:rPr>
                    <w:b/>
                  </w:rPr>
                  <w:t>irborne</w:t>
                </w:r>
              </w:sdtContent>
            </w:sdt>
          </w:p>
        </w:tc>
        <w:tc>
          <w:tcPr>
            <w:tcW w:w="0" w:type="auto"/>
          </w:tcPr>
          <w:p w:rsidR="00E069DD" w:rsidRDefault="00666CF2">
            <w:r>
              <w:rPr>
                <w:b/>
              </w:rPr>
              <w:t xml:space="preserve">Description: </w:t>
            </w:r>
          </w:p>
          <w:p w:rsidR="00E069DD" w:rsidRDefault="00666CF2">
            <w:r>
              <w:t>Select a shipping method for deliveries sent to this address.</w:t>
            </w:r>
          </w:p>
        </w:tc>
        <w:tc>
          <w:tcPr>
            <w:tcW w:w="0" w:type="auto"/>
          </w:tcPr>
          <w:p w:rsidR="00E069DD" w:rsidRDefault="00E069DD"/>
        </w:tc>
      </w:tr>
      <w:tr w:rsidR="00E069DD">
        <w:tc>
          <w:tcPr>
            <w:tcW w:w="0" w:type="auto"/>
          </w:tcPr>
          <w:p w:rsidR="00E069DD" w:rsidRDefault="00666CF2">
            <w:r>
              <w:t>Freight Terms</w:t>
            </w:r>
          </w:p>
          <w:p w:rsidR="00E069DD" w:rsidRDefault="00E069DD"/>
        </w:tc>
        <w:tc>
          <w:tcPr>
            <w:tcW w:w="0" w:type="auto"/>
          </w:tcPr>
          <w:p w:rsidR="00E069DD" w:rsidRDefault="00666CF2">
            <w:r>
              <w:t>Picklist</w:t>
            </w:r>
          </w:p>
          <w:p w:rsidR="00E069DD" w:rsidRDefault="00666CF2">
            <w:hyperlink r:id="rId87" w:history="1">
              <w:r>
                <w:rPr>
                  <w:color w:val="0000FF"/>
                  <w:u w:val="single"/>
                </w:rPr>
                <w:t>address1_freighttermscode</w:t>
              </w:r>
            </w:hyperlink>
            <w:bookmarkStart w:id="81" w:name="1fed44d24858aea_93fd_4dfd_a51d_d289b01"/>
            <w:bookmarkEnd w:id="81"/>
          </w:p>
          <w:p w:rsidR="00E069DD" w:rsidRDefault="00666CF2">
            <w:r>
              <w:t>Values</w:t>
            </w:r>
          </w:p>
          <w:p w:rsidR="00E069DD" w:rsidRDefault="00666CF2">
            <w:sdt>
              <w:sdtPr>
                <w:id w:val="669905773"/>
                <w:comboBox>
                  <w:listItem w:displayText="FOB" w:value="1"/>
                  <w:listItem w:displayText="No Charge" w:value="2"/>
                </w:comboBox>
              </w:sdtPr>
              <w:sdtEndPr>
                <w:rPr>
                  <w:b/>
                </w:rPr>
              </w:sdtEndPr>
              <w:sdtContent>
                <w:r>
                  <w:rPr>
                    <w:b/>
                  </w:rPr>
                  <w:t>FOB</w:t>
                </w:r>
              </w:sdtContent>
            </w:sdt>
          </w:p>
        </w:tc>
        <w:tc>
          <w:tcPr>
            <w:tcW w:w="0" w:type="auto"/>
          </w:tcPr>
          <w:p w:rsidR="00E069DD" w:rsidRDefault="00666CF2">
            <w:r>
              <w:rPr>
                <w:b/>
              </w:rPr>
              <w:t>Descript</w:t>
            </w:r>
            <w:r>
              <w:rPr>
                <w:b/>
              </w:rPr>
              <w:t xml:space="preserve">ion: </w:t>
            </w:r>
          </w:p>
          <w:p w:rsidR="00E069DD" w:rsidRDefault="00666CF2">
            <w:r>
              <w:t>Select the freight terms for the primary address to make sure shipping orders are processed correctly.</w:t>
            </w:r>
          </w:p>
        </w:tc>
        <w:tc>
          <w:tcPr>
            <w:tcW w:w="0" w:type="auto"/>
          </w:tcPr>
          <w:p w:rsidR="00E069DD" w:rsidRDefault="00E069DD"/>
        </w:tc>
      </w:tr>
    </w:tbl>
    <w:p w:rsidR="00E069DD" w:rsidRDefault="00666CF2" w:rsidP="00666CF2">
      <w:pPr>
        <w:pStyle w:val="Heading2"/>
        <w:numPr>
          <w:ilvl w:val="1"/>
          <w:numId w:val="1"/>
        </w:numPr>
      </w:pPr>
      <w:r>
        <w:br w:type="page"/>
      </w:r>
      <w:bookmarkStart w:id="82" w:name="_Toc_1_3_0000000017"/>
      <w:r>
        <w:t>Sync Plugins</w:t>
      </w:r>
      <w:bookmarkEnd w:id="82"/>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3302"/>
        <w:gridCol w:w="3302"/>
        <w:gridCol w:w="3302"/>
      </w:tblGrid>
      <w:tr w:rsidR="00E069DD">
        <w:tc>
          <w:tcPr>
            <w:tcW w:w="3302" w:type="dxa"/>
            <w:shd w:val="clear" w:color="auto" w:fill="6F0202"/>
            <w:vAlign w:val="center"/>
          </w:tcPr>
          <w:p w:rsidR="00E069DD" w:rsidRDefault="00666CF2">
            <w:pPr>
              <w:jc w:val="center"/>
            </w:pPr>
            <w:r>
              <w:rPr>
                <w:b/>
                <w:color w:val="FFFFFF"/>
              </w:rPr>
              <w:t>Plugin</w:t>
            </w:r>
          </w:p>
        </w:tc>
        <w:tc>
          <w:tcPr>
            <w:tcW w:w="3302" w:type="dxa"/>
            <w:shd w:val="clear" w:color="auto" w:fill="6F0202"/>
            <w:vAlign w:val="center"/>
          </w:tcPr>
          <w:p w:rsidR="00E069DD" w:rsidRDefault="00666CF2">
            <w:pPr>
              <w:jc w:val="center"/>
            </w:pPr>
            <w:r>
              <w:rPr>
                <w:b/>
                <w:color w:val="FFFFFF"/>
              </w:rPr>
              <w:t>Stage</w:t>
            </w:r>
          </w:p>
        </w:tc>
        <w:tc>
          <w:tcPr>
            <w:tcW w:w="3302" w:type="dxa"/>
            <w:shd w:val="clear" w:color="auto" w:fill="6F0202"/>
            <w:vAlign w:val="center"/>
          </w:tcPr>
          <w:p w:rsidR="00E069DD" w:rsidRDefault="00666CF2">
            <w:pPr>
              <w:jc w:val="center"/>
            </w:pPr>
            <w:r>
              <w:rPr>
                <w:b/>
                <w:color w:val="FFFFFF"/>
              </w:rPr>
              <w:t>Message</w:t>
            </w:r>
          </w:p>
        </w:tc>
      </w:tr>
      <w:tr w:rsidR="00E069DD">
        <w:tc>
          <w:tcPr>
            <w:tcW w:w="3302" w:type="dxa"/>
            <w:vMerge w:val="restart"/>
          </w:tcPr>
          <w:p w:rsidR="00E069DD" w:rsidRDefault="00666CF2">
            <w:r>
              <w:t>ProActive.Generic.ParseZipCode.ParseZipCode</w:t>
            </w:r>
          </w:p>
        </w:tc>
        <w:tc>
          <w:tcPr>
            <w:tcW w:w="3302" w:type="dxa"/>
          </w:tcPr>
          <w:p w:rsidR="00E069DD" w:rsidRDefault="00666CF2">
            <w:r>
              <w:t>Pre-validation</w:t>
            </w:r>
          </w:p>
        </w:tc>
        <w:tc>
          <w:tcPr>
            <w:tcW w:w="3302" w:type="dxa"/>
          </w:tcPr>
          <w:p w:rsidR="00E069DD" w:rsidRDefault="00666CF2">
            <w:r>
              <w:t>Create</w:t>
            </w:r>
          </w:p>
        </w:tc>
      </w:tr>
      <w:tr w:rsidR="00E069DD">
        <w:tc>
          <w:tcPr>
            <w:tcW w:w="0" w:type="auto"/>
            <w:vMerge/>
          </w:tcPr>
          <w:p w:rsidR="00E069DD" w:rsidRDefault="00666CF2">
            <w:r>
              <w:t xml:space="preserve">Filtering Attributes: </w:t>
            </w:r>
          </w:p>
          <w:p w:rsidR="00E069DD" w:rsidRDefault="00666CF2">
            <w:r>
              <w:t>■ address1_postalcode</w:t>
            </w:r>
          </w:p>
        </w:tc>
        <w:tc>
          <w:tcPr>
            <w:tcW w:w="3302" w:type="dxa"/>
          </w:tcPr>
          <w:p w:rsidR="00E069DD" w:rsidRDefault="00666CF2">
            <w:r>
              <w:t>Pre-validation</w:t>
            </w:r>
          </w:p>
        </w:tc>
        <w:tc>
          <w:tcPr>
            <w:tcW w:w="3302" w:type="dxa"/>
          </w:tcPr>
          <w:p w:rsidR="00E069DD" w:rsidRDefault="00666CF2">
            <w:r>
              <w:t>Update</w:t>
            </w:r>
          </w:p>
        </w:tc>
      </w:tr>
    </w:tbl>
    <w:p w:rsidR="00E069DD" w:rsidRDefault="00666CF2" w:rsidP="00666CF2">
      <w:pPr>
        <w:pStyle w:val="Heading2"/>
        <w:numPr>
          <w:ilvl w:val="1"/>
          <w:numId w:val="1"/>
        </w:numPr>
      </w:pPr>
      <w:r>
        <w:br w:type="page"/>
      </w:r>
      <w:bookmarkStart w:id="83" w:name="_Toc_1_3_0000000018"/>
      <w:r>
        <w:t>Security Roles</w:t>
      </w:r>
      <w:bookmarkEnd w:id="83"/>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991"/>
        <w:gridCol w:w="991"/>
        <w:gridCol w:w="991"/>
        <w:gridCol w:w="991"/>
        <w:gridCol w:w="991"/>
        <w:gridCol w:w="991"/>
        <w:gridCol w:w="991"/>
        <w:gridCol w:w="991"/>
        <w:gridCol w:w="991"/>
        <w:gridCol w:w="991"/>
      </w:tblGrid>
      <w:tr w:rsidR="00E069DD">
        <w:trPr>
          <w:trHeight w:val="1080"/>
        </w:trPr>
        <w:tc>
          <w:tcPr>
            <w:tcW w:w="991" w:type="dxa"/>
            <w:shd w:val="clear" w:color="auto" w:fill="6F0202"/>
            <w:vAlign w:val="center"/>
          </w:tcPr>
          <w:p w:rsidR="00E069DD" w:rsidRDefault="00666CF2">
            <w:pPr>
              <w:jc w:val="center"/>
            </w:pPr>
            <w:r>
              <w:rPr>
                <w:b/>
                <w:color w:val="FFFFFF"/>
              </w:rPr>
              <w:t>Role Name</w:t>
            </w:r>
          </w:p>
        </w:tc>
        <w:tc>
          <w:tcPr>
            <w:tcW w:w="991" w:type="dxa"/>
            <w:shd w:val="clear" w:color="auto" w:fill="6F0202"/>
            <w:textDirection w:val="tbRlV"/>
            <w:vAlign w:val="center"/>
          </w:tcPr>
          <w:p w:rsidR="00E069DD" w:rsidRDefault="00666CF2">
            <w:pPr>
              <w:jc w:val="center"/>
            </w:pPr>
            <w:r>
              <w:rPr>
                <w:b/>
                <w:color w:val="FFFFFF"/>
              </w:rPr>
              <w:t>Create</w:t>
            </w:r>
          </w:p>
        </w:tc>
        <w:tc>
          <w:tcPr>
            <w:tcW w:w="991" w:type="dxa"/>
            <w:shd w:val="clear" w:color="auto" w:fill="6F0202"/>
            <w:textDirection w:val="tbRlV"/>
            <w:vAlign w:val="center"/>
          </w:tcPr>
          <w:p w:rsidR="00E069DD" w:rsidRDefault="00666CF2">
            <w:pPr>
              <w:jc w:val="center"/>
            </w:pPr>
            <w:r>
              <w:rPr>
                <w:b/>
                <w:color w:val="FFFFFF"/>
              </w:rPr>
              <w:t>Read</w:t>
            </w:r>
          </w:p>
        </w:tc>
        <w:tc>
          <w:tcPr>
            <w:tcW w:w="991" w:type="dxa"/>
            <w:shd w:val="clear" w:color="auto" w:fill="6F0202"/>
            <w:textDirection w:val="tbRlV"/>
            <w:vAlign w:val="center"/>
          </w:tcPr>
          <w:p w:rsidR="00E069DD" w:rsidRDefault="00666CF2">
            <w:pPr>
              <w:jc w:val="center"/>
            </w:pPr>
            <w:r>
              <w:rPr>
                <w:b/>
                <w:color w:val="FFFFFF"/>
              </w:rPr>
              <w:t>Write</w:t>
            </w:r>
          </w:p>
        </w:tc>
        <w:tc>
          <w:tcPr>
            <w:tcW w:w="991" w:type="dxa"/>
            <w:shd w:val="clear" w:color="auto" w:fill="6F0202"/>
            <w:textDirection w:val="tbRlV"/>
            <w:vAlign w:val="center"/>
          </w:tcPr>
          <w:p w:rsidR="00E069DD" w:rsidRDefault="00666CF2">
            <w:pPr>
              <w:jc w:val="center"/>
            </w:pPr>
            <w:r>
              <w:rPr>
                <w:b/>
                <w:color w:val="FFFFFF"/>
              </w:rPr>
              <w:t>Delete</w:t>
            </w:r>
          </w:p>
        </w:tc>
        <w:tc>
          <w:tcPr>
            <w:tcW w:w="991" w:type="dxa"/>
            <w:shd w:val="clear" w:color="auto" w:fill="6F0202"/>
            <w:textDirection w:val="tbRlV"/>
            <w:vAlign w:val="center"/>
          </w:tcPr>
          <w:p w:rsidR="00E069DD" w:rsidRDefault="00666CF2">
            <w:pPr>
              <w:jc w:val="center"/>
            </w:pPr>
            <w:r>
              <w:rPr>
                <w:b/>
                <w:color w:val="FFFFFF"/>
              </w:rPr>
              <w:t>Append</w:t>
            </w:r>
          </w:p>
        </w:tc>
        <w:tc>
          <w:tcPr>
            <w:tcW w:w="991" w:type="dxa"/>
            <w:shd w:val="clear" w:color="auto" w:fill="6F0202"/>
            <w:textDirection w:val="tbRlV"/>
            <w:vAlign w:val="center"/>
          </w:tcPr>
          <w:p w:rsidR="00E069DD" w:rsidRDefault="00666CF2">
            <w:pPr>
              <w:jc w:val="center"/>
            </w:pPr>
            <w:r>
              <w:rPr>
                <w:b/>
                <w:color w:val="FFFFFF"/>
              </w:rPr>
              <w:t>Append To</w:t>
            </w:r>
          </w:p>
        </w:tc>
        <w:tc>
          <w:tcPr>
            <w:tcW w:w="991" w:type="dxa"/>
            <w:shd w:val="clear" w:color="auto" w:fill="6F0202"/>
            <w:textDirection w:val="tbRlV"/>
            <w:vAlign w:val="center"/>
          </w:tcPr>
          <w:p w:rsidR="00E069DD" w:rsidRDefault="00666CF2">
            <w:pPr>
              <w:jc w:val="center"/>
            </w:pPr>
            <w:r>
              <w:rPr>
                <w:b/>
                <w:color w:val="FFFFFF"/>
              </w:rPr>
              <w:t>Assign</w:t>
            </w:r>
          </w:p>
        </w:tc>
        <w:tc>
          <w:tcPr>
            <w:tcW w:w="991" w:type="dxa"/>
            <w:shd w:val="clear" w:color="auto" w:fill="6F0202"/>
            <w:textDirection w:val="tbRlV"/>
            <w:vAlign w:val="center"/>
          </w:tcPr>
          <w:p w:rsidR="00E069DD" w:rsidRDefault="00666CF2">
            <w:pPr>
              <w:jc w:val="center"/>
            </w:pPr>
            <w:r>
              <w:rPr>
                <w:b/>
                <w:color w:val="FFFFFF"/>
              </w:rPr>
              <w:t>Share</w:t>
            </w:r>
          </w:p>
        </w:tc>
        <w:tc>
          <w:tcPr>
            <w:tcW w:w="991" w:type="dxa"/>
            <w:shd w:val="clear" w:color="auto" w:fill="6F0202"/>
            <w:textDirection w:val="tbRlV"/>
            <w:vAlign w:val="center"/>
          </w:tcPr>
          <w:p w:rsidR="00E069DD" w:rsidRDefault="00666CF2">
            <w:pPr>
              <w:jc w:val="center"/>
            </w:pPr>
            <w:r>
              <w:rPr>
                <w:b/>
                <w:color w:val="FFFFFF"/>
              </w:rPr>
              <w:t>Reparent</w:t>
            </w:r>
          </w:p>
        </w:tc>
      </w:tr>
      <w:tr w:rsidR="00E069DD">
        <w:tc>
          <w:tcPr>
            <w:tcW w:w="991" w:type="dxa"/>
          </w:tcPr>
          <w:p w:rsidR="00E069DD" w:rsidRDefault="00666CF2">
            <w:hyperlink r:id="rId88" w:history="1">
              <w:r>
                <w:rPr>
                  <w:color w:val="0000FF"/>
                  <w:u w:val="single"/>
                </w:rPr>
                <w:t>CEO-Business Manager</w:t>
              </w:r>
            </w:hyperlink>
          </w:p>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89" w:history="1">
              <w:r>
                <w:rPr>
                  <w:color w:val="0000FF"/>
                  <w:u w:val="single"/>
                </w:rPr>
                <w:t>CSR Manager</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90" w:history="1">
              <w:r>
                <w:rPr>
                  <w:color w:val="0000FF"/>
                  <w:u w:val="single"/>
                </w:rPr>
                <w:t>Customer Service Representative</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91" w:history="1">
              <w:r>
                <w:rPr>
                  <w:color w:val="0000FF"/>
                  <w:u w:val="single"/>
                </w:rPr>
                <w:t>Knowledge Manager</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92" w:history="1">
              <w:r>
                <w:rPr>
                  <w:color w:val="0000FF"/>
                  <w:u w:val="single"/>
                </w:rPr>
                <w:t>Marketing Manager</w:t>
              </w:r>
            </w:hyperlink>
          </w:p>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93" w:history="1">
              <w:r>
                <w:rPr>
                  <w:color w:val="0000FF"/>
                  <w:u w:val="single"/>
                </w:rPr>
                <w:t>Marketing Professional</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94" w:history="1">
              <w:r>
                <w:rPr>
                  <w:color w:val="0000FF"/>
                  <w:u w:val="single"/>
                </w:rPr>
                <w:t>Sales Manager</w:t>
              </w:r>
            </w:hyperlink>
          </w:p>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95" w:history="1">
              <w:r>
                <w:rPr>
                  <w:color w:val="0000FF"/>
                  <w:u w:val="single"/>
                </w:rPr>
                <w:t>Salesperson</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96" w:history="1">
              <w:r>
                <w:rPr>
                  <w:color w:val="0000FF"/>
                  <w:u w:val="single"/>
                </w:rPr>
                <w:t>Schedule Manager</w:t>
              </w:r>
            </w:hyperlink>
          </w:p>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97" w:history="1">
              <w:r>
                <w:rPr>
                  <w:color w:val="0000FF"/>
                  <w:u w:val="single"/>
                </w:rPr>
                <w:t>Scheduler</w:t>
              </w:r>
            </w:hyperlink>
          </w:p>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98" w:history="1">
              <w:r>
                <w:rPr>
                  <w:color w:val="0000FF"/>
                  <w:u w:val="single"/>
                </w:rPr>
                <w:t>Support User</w:t>
              </w:r>
            </w:hyperlink>
          </w:p>
        </w:tc>
        <w:tc>
          <w:tcPr>
            <w:tcW w:w="991" w:type="dxa"/>
            <w:shd w:val="clear" w:color="auto" w:fill="FFFFFF"/>
          </w:tcPr>
          <w:p w:rsidR="00E069DD" w:rsidRDefault="00E069DD"/>
        </w:tc>
        <w:tc>
          <w:tcPr>
            <w:tcW w:w="991" w:type="dxa"/>
            <w:shd w:val="clear" w:color="auto" w:fill="FFFF00"/>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99" w:history="1">
              <w:r>
                <w:rPr>
                  <w:color w:val="0000FF"/>
                  <w:u w:val="single"/>
                </w:rPr>
                <w:t>System Administrator</w:t>
              </w:r>
            </w:hyperlink>
          </w:p>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00" w:history="1">
              <w:r>
                <w:rPr>
                  <w:color w:val="0000FF"/>
                  <w:u w:val="single"/>
                </w:rPr>
                <w:t>System Customizer</w:t>
              </w:r>
            </w:hyperlink>
          </w:p>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01" w:history="1">
              <w:r>
                <w:rPr>
                  <w:color w:val="0000FF"/>
                  <w:u w:val="single"/>
                </w:rPr>
                <w:t>Vice President of Marketing</w:t>
              </w:r>
            </w:hyperlink>
          </w:p>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02" w:history="1">
              <w:r>
                <w:rPr>
                  <w:color w:val="0000FF"/>
                  <w:u w:val="single"/>
                </w:rPr>
                <w:t>Vice President of Sales</w:t>
              </w:r>
            </w:hyperlink>
          </w:p>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bl>
    <w:p w:rsidR="00E069DD" w:rsidRDefault="00E069DD"/>
    <w:p w:rsidR="00E069DD" w:rsidRDefault="00666CF2">
      <w:r>
        <w:rPr>
          <w:b/>
        </w:rPr>
        <w:t>Key Legend</w:t>
      </w:r>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2476"/>
        <w:gridCol w:w="2476"/>
        <w:gridCol w:w="2476"/>
        <w:gridCol w:w="2476"/>
      </w:tblGrid>
      <w:tr w:rsidR="00E069DD">
        <w:tc>
          <w:tcPr>
            <w:tcW w:w="2476" w:type="dxa"/>
            <w:shd w:val="clear" w:color="auto" w:fill="6F0202"/>
            <w:vAlign w:val="center"/>
          </w:tcPr>
          <w:p w:rsidR="00E069DD" w:rsidRDefault="00666CF2">
            <w:pPr>
              <w:jc w:val="center"/>
            </w:pPr>
            <w:r>
              <w:rPr>
                <w:b/>
                <w:color w:val="FFFFFF"/>
              </w:rPr>
              <w:t>Basic (User)</w:t>
            </w:r>
          </w:p>
        </w:tc>
        <w:tc>
          <w:tcPr>
            <w:tcW w:w="2476" w:type="dxa"/>
            <w:shd w:val="clear" w:color="auto" w:fill="6F0202"/>
            <w:vAlign w:val="center"/>
          </w:tcPr>
          <w:p w:rsidR="00E069DD" w:rsidRDefault="00666CF2">
            <w:pPr>
              <w:jc w:val="center"/>
            </w:pPr>
            <w:r>
              <w:rPr>
                <w:b/>
                <w:color w:val="FFFFFF"/>
              </w:rPr>
              <w:t>Local (Business Unit)</w:t>
            </w:r>
          </w:p>
        </w:tc>
        <w:tc>
          <w:tcPr>
            <w:tcW w:w="2476" w:type="dxa"/>
            <w:shd w:val="clear" w:color="auto" w:fill="6F0202"/>
            <w:vAlign w:val="center"/>
          </w:tcPr>
          <w:p w:rsidR="00E069DD" w:rsidRDefault="00666CF2">
            <w:pPr>
              <w:jc w:val="center"/>
            </w:pPr>
            <w:r>
              <w:rPr>
                <w:b/>
                <w:color w:val="FFFFFF"/>
              </w:rPr>
              <w:t>Deep (Parent: Child)</w:t>
            </w:r>
          </w:p>
        </w:tc>
        <w:tc>
          <w:tcPr>
            <w:tcW w:w="2476" w:type="dxa"/>
            <w:shd w:val="clear" w:color="auto" w:fill="6F0202"/>
            <w:vAlign w:val="center"/>
          </w:tcPr>
          <w:p w:rsidR="00E069DD" w:rsidRDefault="00666CF2">
            <w:pPr>
              <w:jc w:val="center"/>
            </w:pPr>
            <w:r>
              <w:rPr>
                <w:b/>
                <w:color w:val="FFFFFF"/>
              </w:rPr>
              <w:t>Global (Organisation)</w:t>
            </w:r>
          </w:p>
        </w:tc>
      </w:tr>
      <w:tr w:rsidR="00E069DD">
        <w:tc>
          <w:tcPr>
            <w:tcW w:w="0" w:type="auto"/>
            <w:shd w:val="clear" w:color="auto" w:fill="FFFF00"/>
          </w:tcPr>
          <w:p w:rsidR="00E069DD" w:rsidRDefault="00E069DD"/>
        </w:tc>
        <w:tc>
          <w:tcPr>
            <w:tcW w:w="2476" w:type="dxa"/>
            <w:shd w:val="clear" w:color="auto" w:fill="FFA500"/>
          </w:tcPr>
          <w:p w:rsidR="00E069DD" w:rsidRDefault="00E069DD"/>
        </w:tc>
        <w:tc>
          <w:tcPr>
            <w:tcW w:w="2476" w:type="dxa"/>
            <w:shd w:val="clear" w:color="auto" w:fill="90EE90"/>
          </w:tcPr>
          <w:p w:rsidR="00E069DD" w:rsidRDefault="00E069DD"/>
        </w:tc>
        <w:tc>
          <w:tcPr>
            <w:tcW w:w="2476" w:type="dxa"/>
            <w:shd w:val="clear" w:color="auto" w:fill="008000"/>
          </w:tcPr>
          <w:p w:rsidR="00E069DD" w:rsidRDefault="00E069DD"/>
        </w:tc>
      </w:tr>
    </w:tbl>
    <w:p w:rsidR="00E069DD" w:rsidRDefault="00666CF2" w:rsidP="00666CF2">
      <w:pPr>
        <w:pStyle w:val="Heading1"/>
        <w:numPr>
          <w:ilvl w:val="0"/>
          <w:numId w:val="1"/>
        </w:numPr>
      </w:pPr>
      <w:r>
        <w:br w:type="page"/>
      </w:r>
      <w:bookmarkStart w:id="84" w:name="_Toc_1_3_0000000019"/>
      <w:r>
        <w:t>Demo parent</w:t>
      </w:r>
      <w:bookmarkStart w:id="85" w:name="la_demoparent"/>
      <w:bookmarkEnd w:id="85"/>
      <w:bookmarkEnd w:id="84"/>
    </w:p>
    <w:p w:rsidR="00E069DD" w:rsidRDefault="00666CF2" w:rsidP="00666CF2">
      <w:pPr>
        <w:pStyle w:val="Heading2"/>
        <w:numPr>
          <w:ilvl w:val="1"/>
          <w:numId w:val="1"/>
        </w:numPr>
      </w:pPr>
      <w:bookmarkStart w:id="86" w:name="_Toc_1_3_0000000020"/>
      <w:r>
        <w:t>Information</w:t>
      </w:r>
      <w:bookmarkEnd w:id="86"/>
    </w:p>
    <w:p w:rsidR="00E069DD" w:rsidRDefault="00666CF2" w:rsidP="00666CF2">
      <w:pPr>
        <w:pStyle w:val="Heading3"/>
        <w:numPr>
          <w:ilvl w:val="2"/>
          <w:numId w:val="1"/>
        </w:numPr>
      </w:pPr>
      <w:bookmarkStart w:id="87" w:name="_Toc_1_3_0000000021"/>
      <w:r>
        <w:t>Form Fields</w:t>
      </w:r>
      <w:bookmarkEnd w:id="87"/>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360"/>
        <w:gridCol w:w="360"/>
        <w:gridCol w:w="360"/>
        <w:gridCol w:w="360"/>
      </w:tblGrid>
      <w:tr w:rsidR="00E069DD">
        <w:trPr>
          <w:trHeight w:val="680"/>
        </w:trPr>
        <w:tc>
          <w:tcPr>
            <w:tcW w:w="0" w:type="auto"/>
            <w:shd w:val="clear" w:color="auto" w:fill="6F0202"/>
            <w:vAlign w:val="center"/>
          </w:tcPr>
          <w:p w:rsidR="00E069DD" w:rsidRDefault="00666CF2">
            <w:pPr>
              <w:jc w:val="center"/>
            </w:pPr>
            <w:r>
              <w:rPr>
                <w:b/>
                <w:color w:val="FFFFFF"/>
              </w:rPr>
              <w:t>Name</w:t>
            </w:r>
          </w:p>
        </w:tc>
        <w:tc>
          <w:tcPr>
            <w:tcW w:w="0" w:type="auto"/>
            <w:shd w:val="clear" w:color="auto" w:fill="6F0202"/>
            <w:vAlign w:val="center"/>
          </w:tcPr>
          <w:p w:rsidR="00E069DD" w:rsidRDefault="00666CF2">
            <w:pPr>
              <w:jc w:val="center"/>
            </w:pPr>
            <w:r>
              <w:rPr>
                <w:b/>
                <w:color w:val="FFFFFF"/>
              </w:rPr>
              <w:t>Type</w:t>
            </w:r>
          </w:p>
        </w:tc>
        <w:tc>
          <w:tcPr>
            <w:tcW w:w="0" w:type="auto"/>
            <w:shd w:val="clear" w:color="auto" w:fill="6F0202"/>
            <w:vAlign w:val="center"/>
          </w:tcPr>
          <w:p w:rsidR="00E069DD" w:rsidRDefault="00666CF2">
            <w:pPr>
              <w:jc w:val="center"/>
            </w:pPr>
            <w:r>
              <w:rPr>
                <w:b/>
                <w:color w:val="FFFFFF"/>
              </w:rPr>
              <w:t>Description</w:t>
            </w:r>
          </w:p>
        </w:tc>
        <w:tc>
          <w:tcPr>
            <w:tcW w:w="0" w:type="auto"/>
            <w:shd w:val="clear" w:color="auto" w:fill="6F0202"/>
            <w:textDirection w:val="tbRlV"/>
            <w:vAlign w:val="center"/>
          </w:tcPr>
          <w:p w:rsidR="00E069DD" w:rsidRDefault="00666CF2">
            <w:pPr>
              <w:jc w:val="center"/>
            </w:pPr>
            <w:r>
              <w:rPr>
                <w:b/>
                <w:color w:val="FFFFFF"/>
              </w:rPr>
              <w:t>Audit</w:t>
            </w:r>
          </w:p>
        </w:tc>
      </w:tr>
      <w:tr w:rsidR="00E069DD">
        <w:tc>
          <w:tcPr>
            <w:tcW w:w="0" w:type="auto"/>
            <w:hMerge w:val="restart"/>
            <w:shd w:val="clear" w:color="auto" w:fill="AC0000"/>
          </w:tcPr>
          <w:p w:rsidR="00E069DD" w:rsidRDefault="00666CF2">
            <w:r>
              <w:rPr>
                <w:b/>
                <w:color w:val="FFFFFF"/>
              </w:rPr>
              <w:t>General</w:t>
            </w:r>
          </w:p>
        </w:tc>
        <w:tc>
          <w:tcPr>
            <w:tcW w:w="0" w:type="auto"/>
            <w:hMerge/>
            <w:shd w:val="clear" w:color="auto" w:fill="AC0000"/>
          </w:tcPr>
          <w:p w:rsidR="00E069DD" w:rsidRDefault="00E069DD"/>
        </w:tc>
        <w:tc>
          <w:tcPr>
            <w:tcW w:w="0" w:type="auto"/>
            <w:hMerge/>
            <w:shd w:val="clear" w:color="auto" w:fill="AC0000"/>
          </w:tcPr>
          <w:p w:rsidR="00E069DD" w:rsidRDefault="00E069DD"/>
        </w:tc>
        <w:tc>
          <w:tcPr>
            <w:tcW w:w="0" w:type="auto"/>
            <w:hMerge/>
            <w:shd w:val="clear" w:color="auto" w:fill="AC0000"/>
          </w:tcPr>
          <w:p w:rsidR="00E069DD" w:rsidRDefault="00E069DD"/>
        </w:tc>
      </w:tr>
      <w:tr w:rsidR="00E069DD">
        <w:tc>
          <w:tcPr>
            <w:tcW w:w="0" w:type="auto"/>
            <w:hMerge w:val="restart"/>
            <w:shd w:val="clear" w:color="auto" w:fill="626262"/>
          </w:tcPr>
          <w:p w:rsidR="00E069DD" w:rsidRDefault="00666CF2">
            <w:r>
              <w:rPr>
                <w:b/>
                <w:color w:val="FFFFFF"/>
              </w:rPr>
              <w:t>General</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Name</w:t>
            </w:r>
            <w:r>
              <w:rPr>
                <w:color w:val="FF0000"/>
              </w:rPr>
              <w:t>*</w:t>
            </w:r>
          </w:p>
          <w:p w:rsidR="00E069DD" w:rsidRDefault="00E069DD"/>
        </w:tc>
        <w:tc>
          <w:tcPr>
            <w:tcW w:w="0" w:type="auto"/>
          </w:tcPr>
          <w:p w:rsidR="00E069DD" w:rsidRDefault="00666CF2">
            <w:r>
              <w:t>String MAX(100)</w:t>
            </w:r>
          </w:p>
          <w:p w:rsidR="00E069DD" w:rsidRDefault="00666CF2">
            <w:hyperlink r:id="rId103" w:history="1">
              <w:r>
                <w:rPr>
                  <w:color w:val="0000FF"/>
                  <w:u w:val="single"/>
                </w:rPr>
                <w:t>la_name_text</w:t>
              </w:r>
            </w:hyperlink>
            <w:bookmarkStart w:id="88" w:name="8ecf58791d90520_56fe_426b_9bc1_36a5412"/>
            <w:bookmarkEnd w:id="88"/>
          </w:p>
        </w:tc>
        <w:tc>
          <w:tcPr>
            <w:tcW w:w="0" w:type="auto"/>
          </w:tcPr>
          <w:p w:rsidR="00E069DD" w:rsidRDefault="00666CF2">
            <w:r>
              <w:rPr>
                <w:b/>
              </w:rPr>
              <w:t xml:space="preserve">Description: </w:t>
            </w:r>
          </w:p>
          <w:p w:rsidR="00E069DD" w:rsidRDefault="00666CF2">
            <w:r>
              <w:t>The name of the cust</w:t>
            </w:r>
            <w:r>
              <w:t>om entity.</w:t>
            </w:r>
          </w:p>
        </w:tc>
        <w:tc>
          <w:tcPr>
            <w:tcW w:w="0" w:type="auto"/>
          </w:tcPr>
          <w:p w:rsidR="00E069DD" w:rsidRDefault="00E069DD"/>
        </w:tc>
      </w:tr>
      <w:tr w:rsidR="00E069DD">
        <w:tc>
          <w:tcPr>
            <w:tcW w:w="0" w:type="auto"/>
          </w:tcPr>
          <w:p w:rsidR="00E069DD" w:rsidRDefault="00666CF2">
            <w:r>
              <w:t>Description</w:t>
            </w:r>
          </w:p>
          <w:p w:rsidR="00E069DD" w:rsidRDefault="00E069DD"/>
        </w:tc>
        <w:tc>
          <w:tcPr>
            <w:tcW w:w="0" w:type="auto"/>
          </w:tcPr>
          <w:p w:rsidR="00E069DD" w:rsidRDefault="00666CF2">
            <w:r>
              <w:t>Memo</w:t>
            </w:r>
          </w:p>
          <w:p w:rsidR="00E069DD" w:rsidRDefault="00666CF2">
            <w:hyperlink r:id="rId104" w:history="1">
              <w:r>
                <w:rPr>
                  <w:color w:val="0000FF"/>
                  <w:u w:val="single"/>
                </w:rPr>
                <w:t>la_description_text</w:t>
              </w:r>
            </w:hyperlink>
            <w:bookmarkStart w:id="89" w:name="8ecf587506ed122_dff1_4988_8cae_15085fb"/>
            <w:bookmarkEnd w:id="89"/>
          </w:p>
        </w:tc>
        <w:tc>
          <w:tcPr>
            <w:tcW w:w="0" w:type="auto"/>
          </w:tcPr>
          <w:p w:rsidR="00E069DD" w:rsidRDefault="00E069DD"/>
        </w:tc>
        <w:tc>
          <w:tcPr>
            <w:tcW w:w="0" w:type="auto"/>
          </w:tcPr>
          <w:p w:rsidR="00E069DD" w:rsidRDefault="00E069DD"/>
        </w:tc>
      </w:tr>
      <w:tr w:rsidR="00E069DD">
        <w:tc>
          <w:tcPr>
            <w:tcW w:w="0" w:type="auto"/>
          </w:tcPr>
          <w:p w:rsidR="00E069DD" w:rsidRDefault="00666CF2">
            <w:r>
              <w:t>Owner</w:t>
            </w:r>
            <w:r>
              <w:rPr>
                <w:color w:val="FF0000"/>
              </w:rPr>
              <w:t>*</w:t>
            </w:r>
          </w:p>
          <w:p w:rsidR="00E069DD" w:rsidRDefault="00E069DD"/>
        </w:tc>
        <w:tc>
          <w:tcPr>
            <w:tcW w:w="0" w:type="auto"/>
          </w:tcPr>
          <w:p w:rsidR="00E069DD" w:rsidRDefault="00666CF2">
            <w:r>
              <w:t>Owner</w:t>
            </w:r>
          </w:p>
          <w:p w:rsidR="00E069DD" w:rsidRDefault="00666CF2">
            <w:hyperlink r:id="rId105" w:history="1">
              <w:r>
                <w:rPr>
                  <w:color w:val="0000FF"/>
                  <w:u w:val="single"/>
                </w:rPr>
                <w:t>ownerid</w:t>
              </w:r>
            </w:hyperlink>
            <w:bookmarkStart w:id="90" w:name="8ecf587ed944c38_fa6c_49d5_8ff0_17d4e5b"/>
            <w:bookmarkEnd w:id="90"/>
          </w:p>
        </w:tc>
        <w:tc>
          <w:tcPr>
            <w:tcW w:w="0" w:type="auto"/>
          </w:tcPr>
          <w:p w:rsidR="00E069DD" w:rsidRDefault="00666CF2">
            <w:r>
              <w:rPr>
                <w:b/>
              </w:rPr>
              <w:t xml:space="preserve">Description: </w:t>
            </w:r>
          </w:p>
          <w:p w:rsidR="00E069DD" w:rsidRDefault="00666CF2">
            <w:r>
              <w:t>Owner Id</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Notes</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Angular</w:t>
            </w:r>
          </w:p>
          <w:p w:rsidR="00E069DD" w:rsidRDefault="00E069DD"/>
        </w:tc>
        <w:tc>
          <w:tcPr>
            <w:tcW w:w="0" w:type="auto"/>
          </w:tcPr>
          <w:p w:rsidR="00E069DD" w:rsidRDefault="00666CF2">
            <w:r>
              <w:t>Sub-grid</w:t>
            </w:r>
          </w:p>
          <w:p w:rsidR="00E069DD" w:rsidRDefault="00666CF2">
            <w:r>
              <w:t>WebResource_angular</w:t>
            </w:r>
            <w:bookmarkStart w:id="91" w:name="8ecf58700000000_0000_0000_0000_0000000"/>
            <w:bookmarkEnd w:id="91"/>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tcPr>
          <w:p w:rsidR="00E069DD" w:rsidRDefault="00666CF2">
            <w:r>
              <w:t>Note Text</w:t>
            </w:r>
          </w:p>
          <w:p w:rsidR="00E069DD" w:rsidRDefault="00E069DD"/>
        </w:tc>
        <w:tc>
          <w:tcPr>
            <w:tcW w:w="0" w:type="auto"/>
          </w:tcPr>
          <w:p w:rsidR="00E069DD" w:rsidRDefault="00666CF2">
            <w:r>
              <w:t>Notes Control</w:t>
            </w:r>
          </w:p>
          <w:p w:rsidR="00E069DD" w:rsidRDefault="00666CF2">
            <w:r>
              <w:t>notescontrol</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bl>
    <w:p w:rsidR="00E069DD" w:rsidRDefault="00666CF2" w:rsidP="00666CF2">
      <w:pPr>
        <w:pStyle w:val="Heading2"/>
        <w:numPr>
          <w:ilvl w:val="1"/>
          <w:numId w:val="1"/>
        </w:numPr>
      </w:pPr>
      <w:r>
        <w:br w:type="page"/>
      </w:r>
      <w:bookmarkStart w:id="92" w:name="_Toc_1_3_0000000022"/>
      <w:r>
        <w:t>Security Roles</w:t>
      </w:r>
      <w:bookmarkEnd w:id="92"/>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991"/>
        <w:gridCol w:w="991"/>
        <w:gridCol w:w="991"/>
        <w:gridCol w:w="991"/>
        <w:gridCol w:w="991"/>
        <w:gridCol w:w="991"/>
        <w:gridCol w:w="991"/>
        <w:gridCol w:w="991"/>
        <w:gridCol w:w="991"/>
        <w:gridCol w:w="991"/>
      </w:tblGrid>
      <w:tr w:rsidR="00E069DD">
        <w:trPr>
          <w:trHeight w:val="1080"/>
        </w:trPr>
        <w:tc>
          <w:tcPr>
            <w:tcW w:w="991" w:type="dxa"/>
            <w:shd w:val="clear" w:color="auto" w:fill="6F0202"/>
            <w:vAlign w:val="center"/>
          </w:tcPr>
          <w:p w:rsidR="00E069DD" w:rsidRDefault="00666CF2">
            <w:pPr>
              <w:jc w:val="center"/>
            </w:pPr>
            <w:r>
              <w:rPr>
                <w:b/>
                <w:color w:val="FFFFFF"/>
              </w:rPr>
              <w:t>Role Name</w:t>
            </w:r>
          </w:p>
        </w:tc>
        <w:tc>
          <w:tcPr>
            <w:tcW w:w="991" w:type="dxa"/>
            <w:shd w:val="clear" w:color="auto" w:fill="6F0202"/>
            <w:textDirection w:val="tbRlV"/>
            <w:vAlign w:val="center"/>
          </w:tcPr>
          <w:p w:rsidR="00E069DD" w:rsidRDefault="00666CF2">
            <w:pPr>
              <w:jc w:val="center"/>
            </w:pPr>
            <w:r>
              <w:rPr>
                <w:b/>
                <w:color w:val="FFFFFF"/>
              </w:rPr>
              <w:t>Create</w:t>
            </w:r>
          </w:p>
        </w:tc>
        <w:tc>
          <w:tcPr>
            <w:tcW w:w="991" w:type="dxa"/>
            <w:shd w:val="clear" w:color="auto" w:fill="6F0202"/>
            <w:textDirection w:val="tbRlV"/>
            <w:vAlign w:val="center"/>
          </w:tcPr>
          <w:p w:rsidR="00E069DD" w:rsidRDefault="00666CF2">
            <w:pPr>
              <w:jc w:val="center"/>
            </w:pPr>
            <w:r>
              <w:rPr>
                <w:b/>
                <w:color w:val="FFFFFF"/>
              </w:rPr>
              <w:t>Read</w:t>
            </w:r>
          </w:p>
        </w:tc>
        <w:tc>
          <w:tcPr>
            <w:tcW w:w="991" w:type="dxa"/>
            <w:shd w:val="clear" w:color="auto" w:fill="6F0202"/>
            <w:textDirection w:val="tbRlV"/>
            <w:vAlign w:val="center"/>
          </w:tcPr>
          <w:p w:rsidR="00E069DD" w:rsidRDefault="00666CF2">
            <w:pPr>
              <w:jc w:val="center"/>
            </w:pPr>
            <w:r>
              <w:rPr>
                <w:b/>
                <w:color w:val="FFFFFF"/>
              </w:rPr>
              <w:t>Write</w:t>
            </w:r>
          </w:p>
        </w:tc>
        <w:tc>
          <w:tcPr>
            <w:tcW w:w="991" w:type="dxa"/>
            <w:shd w:val="clear" w:color="auto" w:fill="6F0202"/>
            <w:textDirection w:val="tbRlV"/>
            <w:vAlign w:val="center"/>
          </w:tcPr>
          <w:p w:rsidR="00E069DD" w:rsidRDefault="00666CF2">
            <w:pPr>
              <w:jc w:val="center"/>
            </w:pPr>
            <w:r>
              <w:rPr>
                <w:b/>
                <w:color w:val="FFFFFF"/>
              </w:rPr>
              <w:t>Delete</w:t>
            </w:r>
          </w:p>
        </w:tc>
        <w:tc>
          <w:tcPr>
            <w:tcW w:w="991" w:type="dxa"/>
            <w:shd w:val="clear" w:color="auto" w:fill="6F0202"/>
            <w:textDirection w:val="tbRlV"/>
            <w:vAlign w:val="center"/>
          </w:tcPr>
          <w:p w:rsidR="00E069DD" w:rsidRDefault="00666CF2">
            <w:pPr>
              <w:jc w:val="center"/>
            </w:pPr>
            <w:r>
              <w:rPr>
                <w:b/>
                <w:color w:val="FFFFFF"/>
              </w:rPr>
              <w:t>Append</w:t>
            </w:r>
          </w:p>
        </w:tc>
        <w:tc>
          <w:tcPr>
            <w:tcW w:w="991" w:type="dxa"/>
            <w:shd w:val="clear" w:color="auto" w:fill="6F0202"/>
            <w:textDirection w:val="tbRlV"/>
            <w:vAlign w:val="center"/>
          </w:tcPr>
          <w:p w:rsidR="00E069DD" w:rsidRDefault="00666CF2">
            <w:pPr>
              <w:jc w:val="center"/>
            </w:pPr>
            <w:r>
              <w:rPr>
                <w:b/>
                <w:color w:val="FFFFFF"/>
              </w:rPr>
              <w:t>Append To</w:t>
            </w:r>
          </w:p>
        </w:tc>
        <w:tc>
          <w:tcPr>
            <w:tcW w:w="991" w:type="dxa"/>
            <w:shd w:val="clear" w:color="auto" w:fill="6F0202"/>
            <w:textDirection w:val="tbRlV"/>
            <w:vAlign w:val="center"/>
          </w:tcPr>
          <w:p w:rsidR="00E069DD" w:rsidRDefault="00666CF2">
            <w:pPr>
              <w:jc w:val="center"/>
            </w:pPr>
            <w:r>
              <w:rPr>
                <w:b/>
                <w:color w:val="FFFFFF"/>
              </w:rPr>
              <w:t>Assign</w:t>
            </w:r>
          </w:p>
        </w:tc>
        <w:tc>
          <w:tcPr>
            <w:tcW w:w="991" w:type="dxa"/>
            <w:shd w:val="clear" w:color="auto" w:fill="6F0202"/>
            <w:textDirection w:val="tbRlV"/>
            <w:vAlign w:val="center"/>
          </w:tcPr>
          <w:p w:rsidR="00E069DD" w:rsidRDefault="00666CF2">
            <w:pPr>
              <w:jc w:val="center"/>
            </w:pPr>
            <w:r>
              <w:rPr>
                <w:b/>
                <w:color w:val="FFFFFF"/>
              </w:rPr>
              <w:t>Share</w:t>
            </w:r>
          </w:p>
        </w:tc>
        <w:tc>
          <w:tcPr>
            <w:tcW w:w="991" w:type="dxa"/>
            <w:shd w:val="clear" w:color="auto" w:fill="6F0202"/>
            <w:textDirection w:val="tbRlV"/>
            <w:vAlign w:val="center"/>
          </w:tcPr>
          <w:p w:rsidR="00E069DD" w:rsidRDefault="00666CF2">
            <w:pPr>
              <w:jc w:val="center"/>
            </w:pPr>
            <w:r>
              <w:rPr>
                <w:b/>
                <w:color w:val="FFFFFF"/>
              </w:rPr>
              <w:t>Reparent</w:t>
            </w:r>
          </w:p>
        </w:tc>
      </w:tr>
      <w:tr w:rsidR="00E069DD">
        <w:tc>
          <w:tcPr>
            <w:tcW w:w="991" w:type="dxa"/>
          </w:tcPr>
          <w:p w:rsidR="00E069DD" w:rsidRDefault="00666CF2">
            <w:hyperlink r:id="rId106" w:history="1">
              <w:r>
                <w:rPr>
                  <w:color w:val="0000FF"/>
                  <w:u w:val="single"/>
                </w:rPr>
                <w:t>Support User</w:t>
              </w:r>
            </w:hyperlink>
          </w:p>
        </w:tc>
        <w:tc>
          <w:tcPr>
            <w:tcW w:w="991" w:type="dxa"/>
            <w:shd w:val="clear" w:color="auto" w:fill="FFFFFF"/>
          </w:tcPr>
          <w:p w:rsidR="00E069DD" w:rsidRDefault="00E069DD"/>
        </w:tc>
        <w:tc>
          <w:tcPr>
            <w:tcW w:w="991" w:type="dxa"/>
            <w:shd w:val="clear" w:color="auto" w:fill="FFFF00"/>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07" w:history="1">
              <w:r>
                <w:rPr>
                  <w:color w:val="0000FF"/>
                  <w:u w:val="single"/>
                </w:rPr>
                <w:t>System Administrator</w:t>
              </w:r>
            </w:hyperlink>
          </w:p>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08" w:history="1">
              <w:r>
                <w:rPr>
                  <w:color w:val="0000FF"/>
                  <w:u w:val="single"/>
                </w:rPr>
                <w:t>System Customizer</w:t>
              </w:r>
            </w:hyperlink>
          </w:p>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bl>
    <w:p w:rsidR="00E069DD" w:rsidRDefault="00E069DD"/>
    <w:p w:rsidR="00E069DD" w:rsidRDefault="00666CF2">
      <w:r>
        <w:rPr>
          <w:b/>
        </w:rPr>
        <w:t>Key Legend</w:t>
      </w:r>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2476"/>
        <w:gridCol w:w="2476"/>
        <w:gridCol w:w="2476"/>
        <w:gridCol w:w="2476"/>
      </w:tblGrid>
      <w:tr w:rsidR="00E069DD">
        <w:tc>
          <w:tcPr>
            <w:tcW w:w="2476" w:type="dxa"/>
            <w:shd w:val="clear" w:color="auto" w:fill="6F0202"/>
            <w:vAlign w:val="center"/>
          </w:tcPr>
          <w:p w:rsidR="00E069DD" w:rsidRDefault="00666CF2">
            <w:pPr>
              <w:jc w:val="center"/>
            </w:pPr>
            <w:r>
              <w:rPr>
                <w:b/>
                <w:color w:val="FFFFFF"/>
              </w:rPr>
              <w:t>Basic (User)</w:t>
            </w:r>
          </w:p>
        </w:tc>
        <w:tc>
          <w:tcPr>
            <w:tcW w:w="2476" w:type="dxa"/>
            <w:shd w:val="clear" w:color="auto" w:fill="6F0202"/>
            <w:vAlign w:val="center"/>
          </w:tcPr>
          <w:p w:rsidR="00E069DD" w:rsidRDefault="00666CF2">
            <w:pPr>
              <w:jc w:val="center"/>
            </w:pPr>
            <w:r>
              <w:rPr>
                <w:b/>
                <w:color w:val="FFFFFF"/>
              </w:rPr>
              <w:t>Local (Business Unit)</w:t>
            </w:r>
          </w:p>
        </w:tc>
        <w:tc>
          <w:tcPr>
            <w:tcW w:w="2476" w:type="dxa"/>
            <w:shd w:val="clear" w:color="auto" w:fill="6F0202"/>
            <w:vAlign w:val="center"/>
          </w:tcPr>
          <w:p w:rsidR="00E069DD" w:rsidRDefault="00666CF2">
            <w:pPr>
              <w:jc w:val="center"/>
            </w:pPr>
            <w:r>
              <w:rPr>
                <w:b/>
                <w:color w:val="FFFFFF"/>
              </w:rPr>
              <w:t>Deep (Parent: Child)</w:t>
            </w:r>
          </w:p>
        </w:tc>
        <w:tc>
          <w:tcPr>
            <w:tcW w:w="2476" w:type="dxa"/>
            <w:shd w:val="clear" w:color="auto" w:fill="6F0202"/>
            <w:vAlign w:val="center"/>
          </w:tcPr>
          <w:p w:rsidR="00E069DD" w:rsidRDefault="00666CF2">
            <w:pPr>
              <w:jc w:val="center"/>
            </w:pPr>
            <w:r>
              <w:rPr>
                <w:b/>
                <w:color w:val="FFFFFF"/>
              </w:rPr>
              <w:t>Global (Organisation)</w:t>
            </w:r>
          </w:p>
        </w:tc>
      </w:tr>
      <w:tr w:rsidR="00E069DD">
        <w:tc>
          <w:tcPr>
            <w:tcW w:w="0" w:type="auto"/>
            <w:shd w:val="clear" w:color="auto" w:fill="FFFF00"/>
          </w:tcPr>
          <w:p w:rsidR="00E069DD" w:rsidRDefault="00E069DD"/>
        </w:tc>
        <w:tc>
          <w:tcPr>
            <w:tcW w:w="2476" w:type="dxa"/>
            <w:shd w:val="clear" w:color="auto" w:fill="FFA500"/>
          </w:tcPr>
          <w:p w:rsidR="00E069DD" w:rsidRDefault="00E069DD"/>
        </w:tc>
        <w:tc>
          <w:tcPr>
            <w:tcW w:w="2476" w:type="dxa"/>
            <w:shd w:val="clear" w:color="auto" w:fill="90EE90"/>
          </w:tcPr>
          <w:p w:rsidR="00E069DD" w:rsidRDefault="00E069DD"/>
        </w:tc>
        <w:tc>
          <w:tcPr>
            <w:tcW w:w="2476" w:type="dxa"/>
            <w:shd w:val="clear" w:color="auto" w:fill="008000"/>
          </w:tcPr>
          <w:p w:rsidR="00E069DD" w:rsidRDefault="00E069DD"/>
        </w:tc>
      </w:tr>
    </w:tbl>
    <w:p w:rsidR="00E069DD" w:rsidRDefault="00666CF2" w:rsidP="00666CF2">
      <w:pPr>
        <w:pStyle w:val="Heading1"/>
        <w:numPr>
          <w:ilvl w:val="0"/>
          <w:numId w:val="1"/>
        </w:numPr>
      </w:pPr>
      <w:r>
        <w:br w:type="page"/>
      </w:r>
      <w:bookmarkStart w:id="93" w:name="_Toc_1_3_0000000023"/>
      <w:r>
        <w:t>Lead</w:t>
      </w:r>
      <w:bookmarkStart w:id="94" w:name="lead"/>
      <w:bookmarkEnd w:id="94"/>
      <w:bookmarkEnd w:id="93"/>
    </w:p>
    <w:p w:rsidR="00E069DD" w:rsidRDefault="00666CF2" w:rsidP="00666CF2">
      <w:pPr>
        <w:pStyle w:val="Heading2"/>
        <w:numPr>
          <w:ilvl w:val="1"/>
          <w:numId w:val="1"/>
        </w:numPr>
      </w:pPr>
      <w:bookmarkStart w:id="95" w:name="_Toc_1_3_0000000024"/>
      <w:r>
        <w:t>Lead</w:t>
      </w:r>
      <w:bookmarkEnd w:id="95"/>
    </w:p>
    <w:p w:rsidR="00E069DD" w:rsidRDefault="00666CF2" w:rsidP="00666CF2">
      <w:pPr>
        <w:pStyle w:val="Heading3"/>
        <w:numPr>
          <w:ilvl w:val="2"/>
          <w:numId w:val="1"/>
        </w:numPr>
      </w:pPr>
      <w:bookmarkStart w:id="96" w:name="_Toc_1_3_0000000025"/>
      <w:r>
        <w:t>Form Fields</w:t>
      </w:r>
      <w:bookmarkEnd w:id="96"/>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360"/>
        <w:gridCol w:w="360"/>
        <w:gridCol w:w="360"/>
        <w:gridCol w:w="360"/>
      </w:tblGrid>
      <w:tr w:rsidR="00E069DD">
        <w:trPr>
          <w:trHeight w:val="680"/>
        </w:trPr>
        <w:tc>
          <w:tcPr>
            <w:tcW w:w="0" w:type="auto"/>
            <w:shd w:val="clear" w:color="auto" w:fill="6F0202"/>
            <w:vAlign w:val="center"/>
          </w:tcPr>
          <w:p w:rsidR="00E069DD" w:rsidRDefault="00666CF2">
            <w:pPr>
              <w:jc w:val="center"/>
            </w:pPr>
            <w:r>
              <w:rPr>
                <w:b/>
                <w:color w:val="FFFFFF"/>
              </w:rPr>
              <w:t>Name</w:t>
            </w:r>
          </w:p>
        </w:tc>
        <w:tc>
          <w:tcPr>
            <w:tcW w:w="0" w:type="auto"/>
            <w:shd w:val="clear" w:color="auto" w:fill="6F0202"/>
            <w:vAlign w:val="center"/>
          </w:tcPr>
          <w:p w:rsidR="00E069DD" w:rsidRDefault="00666CF2">
            <w:pPr>
              <w:jc w:val="center"/>
            </w:pPr>
            <w:r>
              <w:rPr>
                <w:b/>
                <w:color w:val="FFFFFF"/>
              </w:rPr>
              <w:t>Type</w:t>
            </w:r>
          </w:p>
        </w:tc>
        <w:tc>
          <w:tcPr>
            <w:tcW w:w="0" w:type="auto"/>
            <w:shd w:val="clear" w:color="auto" w:fill="6F0202"/>
            <w:vAlign w:val="center"/>
          </w:tcPr>
          <w:p w:rsidR="00E069DD" w:rsidRDefault="00666CF2">
            <w:pPr>
              <w:jc w:val="center"/>
            </w:pPr>
            <w:r>
              <w:rPr>
                <w:b/>
                <w:color w:val="FFFFFF"/>
              </w:rPr>
              <w:t>Description</w:t>
            </w:r>
          </w:p>
        </w:tc>
        <w:tc>
          <w:tcPr>
            <w:tcW w:w="0" w:type="auto"/>
            <w:shd w:val="clear" w:color="auto" w:fill="6F0202"/>
            <w:textDirection w:val="tbRlV"/>
            <w:vAlign w:val="center"/>
          </w:tcPr>
          <w:p w:rsidR="00E069DD" w:rsidRDefault="00666CF2">
            <w:pPr>
              <w:jc w:val="center"/>
            </w:pPr>
            <w:r>
              <w:rPr>
                <w:b/>
                <w:color w:val="FFFFFF"/>
              </w:rPr>
              <w:t>Audit</w:t>
            </w:r>
          </w:p>
        </w:tc>
      </w:tr>
      <w:tr w:rsidR="00E069DD">
        <w:tc>
          <w:tcPr>
            <w:tcW w:w="0" w:type="auto"/>
            <w:hMerge w:val="restart"/>
            <w:shd w:val="clear" w:color="auto" w:fill="AC0000"/>
          </w:tcPr>
          <w:p w:rsidR="00E069DD" w:rsidRDefault="00666CF2">
            <w:r>
              <w:rPr>
                <w:b/>
                <w:color w:val="FFFFFF"/>
              </w:rPr>
              <w:t>Summary</w:t>
            </w:r>
          </w:p>
        </w:tc>
        <w:tc>
          <w:tcPr>
            <w:tcW w:w="0" w:type="auto"/>
            <w:hMerge/>
            <w:shd w:val="clear" w:color="auto" w:fill="AC0000"/>
          </w:tcPr>
          <w:p w:rsidR="00E069DD" w:rsidRDefault="00E069DD"/>
        </w:tc>
        <w:tc>
          <w:tcPr>
            <w:tcW w:w="0" w:type="auto"/>
            <w:hMerge/>
            <w:shd w:val="clear" w:color="auto" w:fill="AC0000"/>
          </w:tcPr>
          <w:p w:rsidR="00E069DD" w:rsidRDefault="00E069DD"/>
        </w:tc>
        <w:tc>
          <w:tcPr>
            <w:tcW w:w="0" w:type="auto"/>
            <w:hMerge/>
            <w:shd w:val="clear" w:color="auto" w:fill="AC0000"/>
          </w:tcPr>
          <w:p w:rsidR="00E069DD" w:rsidRDefault="00E069DD"/>
        </w:tc>
      </w:tr>
      <w:tr w:rsidR="00E069DD">
        <w:tc>
          <w:tcPr>
            <w:tcW w:w="0" w:type="auto"/>
            <w:hMerge w:val="restart"/>
            <w:shd w:val="clear" w:color="auto" w:fill="626262"/>
          </w:tcPr>
          <w:p w:rsidR="00E069DD" w:rsidRDefault="00666CF2">
            <w:r>
              <w:rPr>
                <w:b/>
                <w:color w:val="FFFFFF"/>
              </w:rPr>
              <w:t>CONTACT</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Topic</w:t>
            </w:r>
            <w:r>
              <w:rPr>
                <w:color w:val="FF0000"/>
              </w:rPr>
              <w:t>*</w:t>
            </w:r>
          </w:p>
          <w:p w:rsidR="00E069DD" w:rsidRDefault="00E069DD"/>
        </w:tc>
        <w:tc>
          <w:tcPr>
            <w:tcW w:w="0" w:type="auto"/>
          </w:tcPr>
          <w:p w:rsidR="00E069DD" w:rsidRDefault="00666CF2">
            <w:r>
              <w:t>String MAX(300)</w:t>
            </w:r>
          </w:p>
          <w:p w:rsidR="00E069DD" w:rsidRDefault="00666CF2">
            <w:hyperlink r:id="rId109" w:history="1">
              <w:r>
                <w:rPr>
                  <w:color w:val="0000FF"/>
                  <w:u w:val="single"/>
                </w:rPr>
                <w:t>subject</w:t>
              </w:r>
            </w:hyperlink>
            <w:bookmarkStart w:id="97" w:name="e3b6ddbcf069f95_d552_4d95_af88_f53116b"/>
            <w:bookmarkEnd w:id="97"/>
          </w:p>
        </w:tc>
        <w:tc>
          <w:tcPr>
            <w:tcW w:w="0" w:type="auto"/>
          </w:tcPr>
          <w:p w:rsidR="00E069DD" w:rsidRDefault="00666CF2">
            <w:r>
              <w:rPr>
                <w:b/>
              </w:rPr>
              <w:t xml:space="preserve">Description: </w:t>
            </w:r>
          </w:p>
          <w:p w:rsidR="00E069DD" w:rsidRDefault="00666CF2">
            <w:r>
              <w:t>Type a subject or descrip</w:t>
            </w:r>
            <w:r>
              <w:t>tive name, such as the expected order, company name, or marketing source list, to identify the lead.</w:t>
            </w:r>
          </w:p>
        </w:tc>
        <w:tc>
          <w:tcPr>
            <w:tcW w:w="0" w:type="auto"/>
          </w:tcPr>
          <w:p w:rsidR="00E069DD" w:rsidRDefault="00E069DD"/>
        </w:tc>
      </w:tr>
      <w:tr w:rsidR="00E069DD">
        <w:tc>
          <w:tcPr>
            <w:tcW w:w="0" w:type="auto"/>
          </w:tcPr>
          <w:p w:rsidR="00E069DD" w:rsidRDefault="00666CF2">
            <w:r>
              <w:t>Name</w:t>
            </w:r>
          </w:p>
          <w:p w:rsidR="00E069DD" w:rsidRDefault="00E069DD"/>
        </w:tc>
        <w:tc>
          <w:tcPr>
            <w:tcW w:w="0" w:type="auto"/>
          </w:tcPr>
          <w:p w:rsidR="00E069DD" w:rsidRDefault="00666CF2">
            <w:r>
              <w:t>String MAX(160)</w:t>
            </w:r>
          </w:p>
          <w:p w:rsidR="00E069DD" w:rsidRDefault="00666CF2">
            <w:hyperlink r:id="rId110" w:history="1">
              <w:r>
                <w:rPr>
                  <w:color w:val="0000FF"/>
                  <w:u w:val="single"/>
                </w:rPr>
                <w:t>fullname</w:t>
              </w:r>
            </w:hyperlink>
            <w:bookmarkStart w:id="98" w:name="e3b6ddb2b978f49_1d57_4957_8e7c_0c597f8"/>
            <w:bookmarkEnd w:id="98"/>
          </w:p>
        </w:tc>
        <w:tc>
          <w:tcPr>
            <w:tcW w:w="0" w:type="auto"/>
          </w:tcPr>
          <w:p w:rsidR="00E069DD" w:rsidRDefault="00666CF2">
            <w:r>
              <w:rPr>
                <w:b/>
              </w:rPr>
              <w:t xml:space="preserve">Description: </w:t>
            </w:r>
          </w:p>
          <w:p w:rsidR="00E069DD" w:rsidRDefault="00666CF2">
            <w:r>
              <w:t>Combines and shows the l</w:t>
            </w:r>
            <w:r>
              <w:t>ead's first and last names so the full name can be displayed in views and reports.</w:t>
            </w:r>
          </w:p>
        </w:tc>
        <w:tc>
          <w:tcPr>
            <w:tcW w:w="0" w:type="auto"/>
          </w:tcPr>
          <w:p w:rsidR="00E069DD" w:rsidRDefault="00E069DD"/>
        </w:tc>
      </w:tr>
      <w:tr w:rsidR="00E069DD">
        <w:tc>
          <w:tcPr>
            <w:tcW w:w="0" w:type="auto"/>
          </w:tcPr>
          <w:p w:rsidR="00E069DD" w:rsidRDefault="00666CF2">
            <w:r>
              <w:t>Job Title</w:t>
            </w:r>
          </w:p>
          <w:p w:rsidR="00E069DD" w:rsidRDefault="00E069DD"/>
        </w:tc>
        <w:tc>
          <w:tcPr>
            <w:tcW w:w="0" w:type="auto"/>
          </w:tcPr>
          <w:p w:rsidR="00E069DD" w:rsidRDefault="00666CF2">
            <w:r>
              <w:t>String MAX(100)</w:t>
            </w:r>
          </w:p>
          <w:p w:rsidR="00E069DD" w:rsidRDefault="00666CF2">
            <w:hyperlink r:id="rId111" w:history="1">
              <w:r>
                <w:rPr>
                  <w:color w:val="0000FF"/>
                  <w:u w:val="single"/>
                </w:rPr>
                <w:t>jobtitle</w:t>
              </w:r>
            </w:hyperlink>
            <w:bookmarkStart w:id="99" w:name="e3b6ddb38f3faa0_f874_416f_88f4_9eee72b"/>
            <w:bookmarkEnd w:id="99"/>
          </w:p>
        </w:tc>
        <w:tc>
          <w:tcPr>
            <w:tcW w:w="0" w:type="auto"/>
          </w:tcPr>
          <w:p w:rsidR="00E069DD" w:rsidRDefault="00666CF2">
            <w:r>
              <w:rPr>
                <w:b/>
              </w:rPr>
              <w:t xml:space="preserve">Description: </w:t>
            </w:r>
          </w:p>
          <w:p w:rsidR="00E069DD" w:rsidRDefault="00666CF2">
            <w:r>
              <w:t>Type the job title of the primary contact for this lead to make sure the prospect is addressed correctly in sales calls, email, and marketing campaigns.</w:t>
            </w:r>
          </w:p>
        </w:tc>
        <w:tc>
          <w:tcPr>
            <w:tcW w:w="0" w:type="auto"/>
          </w:tcPr>
          <w:p w:rsidR="00E069DD" w:rsidRDefault="00E069DD"/>
        </w:tc>
      </w:tr>
      <w:tr w:rsidR="00E069DD">
        <w:tc>
          <w:tcPr>
            <w:tcW w:w="0" w:type="auto"/>
          </w:tcPr>
          <w:p w:rsidR="00E069DD" w:rsidRDefault="00666CF2">
            <w:r>
              <w:t>Business Phone</w:t>
            </w:r>
          </w:p>
          <w:p w:rsidR="00E069DD" w:rsidRDefault="00E069DD"/>
        </w:tc>
        <w:tc>
          <w:tcPr>
            <w:tcW w:w="0" w:type="auto"/>
          </w:tcPr>
          <w:p w:rsidR="00E069DD" w:rsidRDefault="00666CF2">
            <w:r>
              <w:t>String MAX(50)</w:t>
            </w:r>
          </w:p>
          <w:p w:rsidR="00E069DD" w:rsidRDefault="00666CF2">
            <w:hyperlink r:id="rId112" w:history="1">
              <w:r>
                <w:rPr>
                  <w:color w:val="0000FF"/>
                  <w:u w:val="single"/>
                </w:rPr>
                <w:t>telephone1</w:t>
              </w:r>
            </w:hyperlink>
            <w:bookmarkStart w:id="100" w:name="e3b6ddb4d5977d7_349c_438f_be79_c42765d"/>
            <w:bookmarkEnd w:id="100"/>
          </w:p>
        </w:tc>
        <w:tc>
          <w:tcPr>
            <w:tcW w:w="0" w:type="auto"/>
          </w:tcPr>
          <w:p w:rsidR="00E069DD" w:rsidRDefault="00666CF2">
            <w:r>
              <w:rPr>
                <w:b/>
              </w:rPr>
              <w:t>Des</w:t>
            </w:r>
            <w:r>
              <w:rPr>
                <w:b/>
              </w:rPr>
              <w:t xml:space="preserve">cription: </w:t>
            </w:r>
          </w:p>
          <w:p w:rsidR="00E069DD" w:rsidRDefault="00666CF2">
            <w:r>
              <w:t>Type the work phone number for the primary contact for the lead.</w:t>
            </w:r>
          </w:p>
        </w:tc>
        <w:tc>
          <w:tcPr>
            <w:tcW w:w="0" w:type="auto"/>
          </w:tcPr>
          <w:p w:rsidR="00E069DD" w:rsidRDefault="00E069DD"/>
        </w:tc>
      </w:tr>
      <w:tr w:rsidR="00E069DD">
        <w:tc>
          <w:tcPr>
            <w:tcW w:w="0" w:type="auto"/>
          </w:tcPr>
          <w:p w:rsidR="00E069DD" w:rsidRDefault="00666CF2">
            <w:r>
              <w:t>Mobile Phone</w:t>
            </w:r>
          </w:p>
          <w:p w:rsidR="00E069DD" w:rsidRDefault="00E069DD"/>
        </w:tc>
        <w:tc>
          <w:tcPr>
            <w:tcW w:w="0" w:type="auto"/>
          </w:tcPr>
          <w:p w:rsidR="00E069DD" w:rsidRDefault="00666CF2">
            <w:r>
              <w:t>String MAX(20)</w:t>
            </w:r>
          </w:p>
          <w:p w:rsidR="00E069DD" w:rsidRDefault="00666CF2">
            <w:hyperlink r:id="rId113" w:history="1">
              <w:r>
                <w:rPr>
                  <w:color w:val="0000FF"/>
                  <w:u w:val="single"/>
                </w:rPr>
                <w:t>mobilephone</w:t>
              </w:r>
            </w:hyperlink>
            <w:bookmarkStart w:id="101" w:name="e3b6ddb21fba68b_bb86_4d35_8d1d_0cdf980"/>
            <w:bookmarkEnd w:id="101"/>
          </w:p>
        </w:tc>
        <w:tc>
          <w:tcPr>
            <w:tcW w:w="0" w:type="auto"/>
          </w:tcPr>
          <w:p w:rsidR="00E069DD" w:rsidRDefault="00666CF2">
            <w:r>
              <w:rPr>
                <w:b/>
              </w:rPr>
              <w:t xml:space="preserve">Description: </w:t>
            </w:r>
          </w:p>
          <w:p w:rsidR="00E069DD" w:rsidRDefault="00666CF2">
            <w:r>
              <w:t>Type the mobile phone</w:t>
            </w:r>
            <w:r>
              <w:t xml:space="preserve"> number for the primary contact for the lead.</w:t>
            </w:r>
          </w:p>
        </w:tc>
        <w:tc>
          <w:tcPr>
            <w:tcW w:w="0" w:type="auto"/>
          </w:tcPr>
          <w:p w:rsidR="00E069DD" w:rsidRDefault="00E069DD"/>
        </w:tc>
      </w:tr>
      <w:tr w:rsidR="00E069DD">
        <w:tc>
          <w:tcPr>
            <w:tcW w:w="0" w:type="auto"/>
          </w:tcPr>
          <w:p w:rsidR="00E069DD" w:rsidRDefault="00666CF2">
            <w:r>
              <w:t>Email</w:t>
            </w:r>
          </w:p>
          <w:p w:rsidR="00E069DD" w:rsidRDefault="00E069DD"/>
        </w:tc>
        <w:tc>
          <w:tcPr>
            <w:tcW w:w="0" w:type="auto"/>
          </w:tcPr>
          <w:p w:rsidR="00E069DD" w:rsidRDefault="00666CF2">
            <w:r>
              <w:t>String MAX(100)</w:t>
            </w:r>
          </w:p>
          <w:p w:rsidR="00E069DD" w:rsidRDefault="00666CF2">
            <w:hyperlink r:id="rId114" w:history="1">
              <w:r>
                <w:rPr>
                  <w:color w:val="0000FF"/>
                  <w:u w:val="single"/>
                </w:rPr>
                <w:t>emailaddress1</w:t>
              </w:r>
            </w:hyperlink>
            <w:bookmarkStart w:id="102" w:name="e3b6ddbd316346e_1825_40e8_bdcd_d44ca62"/>
            <w:bookmarkEnd w:id="102"/>
          </w:p>
        </w:tc>
        <w:tc>
          <w:tcPr>
            <w:tcW w:w="0" w:type="auto"/>
          </w:tcPr>
          <w:p w:rsidR="00E069DD" w:rsidRDefault="00666CF2">
            <w:r>
              <w:rPr>
                <w:b/>
              </w:rPr>
              <w:t xml:space="preserve">Description: </w:t>
            </w:r>
          </w:p>
          <w:p w:rsidR="00E069DD" w:rsidRDefault="00666CF2">
            <w:r>
              <w:t>Type the primary email address for the lead.</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COMPANY</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Company</w:t>
            </w:r>
            <w:r>
              <w:rPr>
                <w:color w:val="AC0000"/>
              </w:rPr>
              <w:t>†</w:t>
            </w:r>
          </w:p>
          <w:p w:rsidR="00E069DD" w:rsidRDefault="00E069DD"/>
        </w:tc>
        <w:tc>
          <w:tcPr>
            <w:tcW w:w="0" w:type="auto"/>
          </w:tcPr>
          <w:p w:rsidR="00E069DD" w:rsidRDefault="00666CF2">
            <w:r>
              <w:t>String MAX(100)</w:t>
            </w:r>
          </w:p>
          <w:p w:rsidR="00E069DD" w:rsidRDefault="00666CF2">
            <w:hyperlink r:id="rId115" w:history="1">
              <w:r>
                <w:rPr>
                  <w:color w:val="0000FF"/>
                  <w:u w:val="single"/>
                </w:rPr>
                <w:t>companyname</w:t>
              </w:r>
            </w:hyperlink>
            <w:bookmarkStart w:id="103" w:name="e3b6ddb0c5fe280_6585_42c7_b027_8e08e72"/>
            <w:bookmarkEnd w:id="103"/>
          </w:p>
        </w:tc>
        <w:tc>
          <w:tcPr>
            <w:tcW w:w="0" w:type="auto"/>
          </w:tcPr>
          <w:p w:rsidR="00E069DD" w:rsidRDefault="00666CF2">
            <w:r>
              <w:rPr>
                <w:b/>
              </w:rPr>
              <w:t xml:space="preserve">Description: </w:t>
            </w:r>
          </w:p>
          <w:p w:rsidR="00E069DD" w:rsidRDefault="00666CF2">
            <w:r>
              <w:t xml:space="preserve">Type the name of the </w:t>
            </w:r>
            <w:r>
              <w:t>company associated with the lead. This becomes the account name when the lead is qualified and converted to a customer account.</w:t>
            </w:r>
          </w:p>
        </w:tc>
        <w:tc>
          <w:tcPr>
            <w:tcW w:w="0" w:type="auto"/>
          </w:tcPr>
          <w:p w:rsidR="00E069DD" w:rsidRDefault="00E069DD"/>
        </w:tc>
      </w:tr>
      <w:tr w:rsidR="00E069DD">
        <w:tc>
          <w:tcPr>
            <w:tcW w:w="0" w:type="auto"/>
          </w:tcPr>
          <w:p w:rsidR="00E069DD" w:rsidRDefault="00666CF2">
            <w:r>
              <w:t>Website</w:t>
            </w:r>
          </w:p>
          <w:p w:rsidR="00E069DD" w:rsidRDefault="00E069DD"/>
        </w:tc>
        <w:tc>
          <w:tcPr>
            <w:tcW w:w="0" w:type="auto"/>
          </w:tcPr>
          <w:p w:rsidR="00E069DD" w:rsidRDefault="00666CF2">
            <w:r>
              <w:t>String MAX(200)</w:t>
            </w:r>
          </w:p>
          <w:p w:rsidR="00E069DD" w:rsidRDefault="00666CF2">
            <w:hyperlink r:id="rId116" w:history="1">
              <w:r>
                <w:rPr>
                  <w:color w:val="0000FF"/>
                  <w:u w:val="single"/>
                </w:rPr>
                <w:t>websiteurl</w:t>
              </w:r>
            </w:hyperlink>
            <w:bookmarkStart w:id="104" w:name="e3b6ddbb133276c_17bc_441c_8569_9300839"/>
            <w:bookmarkEnd w:id="104"/>
          </w:p>
        </w:tc>
        <w:tc>
          <w:tcPr>
            <w:tcW w:w="0" w:type="auto"/>
          </w:tcPr>
          <w:p w:rsidR="00E069DD" w:rsidRDefault="00666CF2">
            <w:r>
              <w:rPr>
                <w:b/>
              </w:rPr>
              <w:t xml:space="preserve">Description: </w:t>
            </w:r>
          </w:p>
          <w:p w:rsidR="00E069DD" w:rsidRDefault="00666CF2">
            <w:r>
              <w:t>Type the website URL f</w:t>
            </w:r>
            <w:r>
              <w:t>or the company associated with this lead.</w:t>
            </w:r>
          </w:p>
        </w:tc>
        <w:tc>
          <w:tcPr>
            <w:tcW w:w="0" w:type="auto"/>
          </w:tcPr>
          <w:p w:rsidR="00E069DD" w:rsidRDefault="00E069DD"/>
        </w:tc>
      </w:tr>
      <w:tr w:rsidR="00E069DD">
        <w:tc>
          <w:tcPr>
            <w:tcW w:w="0" w:type="auto"/>
          </w:tcPr>
          <w:p w:rsidR="00E069DD" w:rsidRDefault="00666CF2">
            <w:r>
              <w:t>Address</w:t>
            </w:r>
          </w:p>
          <w:p w:rsidR="00E069DD" w:rsidRDefault="00E069DD"/>
        </w:tc>
        <w:tc>
          <w:tcPr>
            <w:tcW w:w="0" w:type="auto"/>
          </w:tcPr>
          <w:p w:rsidR="00E069DD" w:rsidRDefault="00666CF2">
            <w:r>
              <w:t>Memo</w:t>
            </w:r>
          </w:p>
          <w:p w:rsidR="00E069DD" w:rsidRDefault="00666CF2">
            <w:hyperlink r:id="rId117" w:history="1">
              <w:r>
                <w:rPr>
                  <w:color w:val="0000FF"/>
                  <w:u w:val="single"/>
                </w:rPr>
                <w:t>address1_composite</w:t>
              </w:r>
            </w:hyperlink>
            <w:bookmarkStart w:id="105" w:name="e3b6ddb900df954_3fc2_4ae5_8c1f_0d8044c"/>
            <w:bookmarkEnd w:id="105"/>
          </w:p>
        </w:tc>
        <w:tc>
          <w:tcPr>
            <w:tcW w:w="0" w:type="auto"/>
          </w:tcPr>
          <w:p w:rsidR="00E069DD" w:rsidRDefault="00666CF2">
            <w:r>
              <w:rPr>
                <w:b/>
              </w:rPr>
              <w:t xml:space="preserve">Description: </w:t>
            </w:r>
          </w:p>
          <w:p w:rsidR="00E069DD" w:rsidRDefault="00666CF2">
            <w:r>
              <w:t>Shows the complete primary address.</w:t>
            </w:r>
          </w:p>
        </w:tc>
        <w:tc>
          <w:tcPr>
            <w:tcW w:w="0" w:type="auto"/>
          </w:tcPr>
          <w:p w:rsidR="00E069DD" w:rsidRDefault="00E069DD"/>
        </w:tc>
      </w:tr>
      <w:tr w:rsidR="00E069DD">
        <w:tc>
          <w:tcPr>
            <w:tcW w:w="0" w:type="auto"/>
            <w:hMerge w:val="restart"/>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Map View</w:t>
            </w:r>
          </w:p>
          <w:p w:rsidR="00E069DD" w:rsidRDefault="00E069DD"/>
        </w:tc>
        <w:tc>
          <w:tcPr>
            <w:tcW w:w="0" w:type="auto"/>
          </w:tcPr>
          <w:p w:rsidR="00E069DD" w:rsidRDefault="00666CF2">
            <w:r>
              <w:t>Sub-grid</w:t>
            </w:r>
          </w:p>
          <w:p w:rsidR="00E069DD" w:rsidRDefault="00666CF2">
            <w:r>
              <w:t>mapcontrol</w:t>
            </w:r>
            <w:bookmarkStart w:id="106" w:name="e3b6ddb00000000_0000_0000_0000_0000000"/>
            <w:bookmarkEnd w:id="106"/>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hMerge w:val="restart"/>
            <w:shd w:val="clear" w:color="auto" w:fill="626262"/>
          </w:tcPr>
          <w:p w:rsidR="00E069DD" w:rsidRDefault="00666CF2">
            <w:r>
              <w:rPr>
                <w:b/>
                <w:color w:val="FFFFFF"/>
              </w:rPr>
              <w:t>SOCIAL PANE</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E069DD"/>
          <w:p w:rsidR="00E069DD" w:rsidRDefault="00E069DD"/>
        </w:tc>
        <w:tc>
          <w:tcPr>
            <w:tcW w:w="0" w:type="auto"/>
          </w:tcPr>
          <w:p w:rsidR="00E069DD" w:rsidRDefault="00666CF2">
            <w:r>
              <w:t>Notes Control</w:t>
            </w:r>
          </w:p>
          <w:p w:rsidR="00E069DD" w:rsidRDefault="00666CF2">
            <w:r>
              <w:t>notescontrol</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hMerge w:val="restart"/>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STAKEHOLDERS</w:t>
            </w:r>
          </w:p>
          <w:p w:rsidR="00E069DD" w:rsidRDefault="00E069DD"/>
        </w:tc>
        <w:tc>
          <w:tcPr>
            <w:tcW w:w="0" w:type="auto"/>
          </w:tcPr>
          <w:p w:rsidR="00E069DD" w:rsidRDefault="00666CF2">
            <w:r>
              <w:t>Sub-grid</w:t>
            </w:r>
          </w:p>
          <w:p w:rsidR="00E069DD" w:rsidRDefault="00666CF2">
            <w:r>
              <w:t>Stakeholders</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tcPr>
          <w:p w:rsidR="00E069DD" w:rsidRDefault="00666CF2">
            <w:r>
              <w:t>COMPETITORS</w:t>
            </w:r>
          </w:p>
          <w:p w:rsidR="00E069DD" w:rsidRDefault="00E069DD"/>
        </w:tc>
        <w:tc>
          <w:tcPr>
            <w:tcW w:w="0" w:type="auto"/>
          </w:tcPr>
          <w:p w:rsidR="00E069DD" w:rsidRDefault="00666CF2">
            <w:r>
              <w:t>Sub-grid</w:t>
            </w:r>
          </w:p>
          <w:p w:rsidR="00E069DD" w:rsidRDefault="00666CF2">
            <w:r>
              <w:t>Competitors</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hMerge w:val="restart"/>
            <w:shd w:val="clear" w:color="auto" w:fill="AC0000"/>
          </w:tcPr>
          <w:p w:rsidR="00E069DD" w:rsidRDefault="00666CF2">
            <w:r>
              <w:rPr>
                <w:b/>
                <w:color w:val="FFFFFF"/>
              </w:rPr>
              <w:t>Details</w:t>
            </w:r>
          </w:p>
        </w:tc>
        <w:tc>
          <w:tcPr>
            <w:tcW w:w="0" w:type="auto"/>
            <w:hMerge/>
            <w:shd w:val="clear" w:color="auto" w:fill="AC0000"/>
          </w:tcPr>
          <w:p w:rsidR="00E069DD" w:rsidRDefault="00E069DD"/>
        </w:tc>
        <w:tc>
          <w:tcPr>
            <w:tcW w:w="0" w:type="auto"/>
            <w:hMerge/>
            <w:shd w:val="clear" w:color="auto" w:fill="AC0000"/>
          </w:tcPr>
          <w:p w:rsidR="00E069DD" w:rsidRDefault="00E069DD"/>
        </w:tc>
        <w:tc>
          <w:tcPr>
            <w:tcW w:w="0" w:type="auto"/>
            <w:hMerge/>
            <w:shd w:val="clear" w:color="auto" w:fill="AC0000"/>
          </w:tcPr>
          <w:p w:rsidR="00E069DD" w:rsidRDefault="00E069DD"/>
        </w:tc>
      </w:tr>
      <w:tr w:rsidR="00E069DD">
        <w:tc>
          <w:tcPr>
            <w:tcW w:w="0" w:type="auto"/>
            <w:hMerge w:val="restart"/>
            <w:shd w:val="clear" w:color="auto" w:fill="626262"/>
          </w:tcPr>
          <w:p w:rsidR="00E069DD" w:rsidRDefault="00666CF2">
            <w:r>
              <w:rPr>
                <w:b/>
                <w:color w:val="FFFFFF"/>
              </w:rPr>
              <w:t>Lead Information</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Description</w:t>
            </w:r>
          </w:p>
          <w:p w:rsidR="00E069DD" w:rsidRDefault="00E069DD"/>
        </w:tc>
        <w:tc>
          <w:tcPr>
            <w:tcW w:w="0" w:type="auto"/>
          </w:tcPr>
          <w:p w:rsidR="00E069DD" w:rsidRDefault="00666CF2">
            <w:r>
              <w:t>Memo</w:t>
            </w:r>
          </w:p>
          <w:p w:rsidR="00E069DD" w:rsidRDefault="00666CF2">
            <w:hyperlink r:id="rId118" w:history="1">
              <w:r>
                <w:rPr>
                  <w:color w:val="0000FF"/>
                  <w:u w:val="single"/>
                </w:rPr>
                <w:t>description</w:t>
              </w:r>
            </w:hyperlink>
            <w:bookmarkStart w:id="107" w:name="e3b6ddbf47195f3_f743_4bc5_ad5c_ee4c88d"/>
            <w:bookmarkEnd w:id="107"/>
          </w:p>
        </w:tc>
        <w:tc>
          <w:tcPr>
            <w:tcW w:w="0" w:type="auto"/>
          </w:tcPr>
          <w:p w:rsidR="00E069DD" w:rsidRDefault="00666CF2">
            <w:r>
              <w:rPr>
                <w:b/>
              </w:rPr>
              <w:t xml:space="preserve">Description: </w:t>
            </w:r>
          </w:p>
          <w:p w:rsidR="00E069DD" w:rsidRDefault="00666CF2">
            <w:r>
              <w:t>Type additional infor</w:t>
            </w:r>
            <w:r>
              <w:t>mation to describe the lead, such as an excerpt from the company's website.</w:t>
            </w:r>
          </w:p>
        </w:tc>
        <w:tc>
          <w:tcPr>
            <w:tcW w:w="0" w:type="auto"/>
          </w:tcPr>
          <w:p w:rsidR="00E069DD" w:rsidRDefault="00E069DD"/>
        </w:tc>
      </w:tr>
      <w:tr w:rsidR="00E069DD">
        <w:tc>
          <w:tcPr>
            <w:tcW w:w="0" w:type="auto"/>
          </w:tcPr>
          <w:p w:rsidR="00E069DD" w:rsidRDefault="00666CF2">
            <w:r>
              <w:t>Industry</w:t>
            </w:r>
          </w:p>
          <w:p w:rsidR="00E069DD" w:rsidRDefault="00E069DD"/>
        </w:tc>
        <w:tc>
          <w:tcPr>
            <w:tcW w:w="0" w:type="auto"/>
          </w:tcPr>
          <w:p w:rsidR="00E069DD" w:rsidRDefault="00666CF2">
            <w:r>
              <w:t>Picklist</w:t>
            </w:r>
          </w:p>
          <w:p w:rsidR="00E069DD" w:rsidRDefault="00666CF2">
            <w:hyperlink r:id="rId119" w:history="1">
              <w:r>
                <w:rPr>
                  <w:color w:val="0000FF"/>
                  <w:u w:val="single"/>
                </w:rPr>
                <w:t>industrycode</w:t>
              </w:r>
            </w:hyperlink>
            <w:bookmarkStart w:id="108" w:name="e3b6ddb49afb6d2_986f_4ccc_b07d_a38de51"/>
            <w:bookmarkEnd w:id="108"/>
          </w:p>
          <w:p w:rsidR="00E069DD" w:rsidRDefault="00666CF2">
            <w:r>
              <w:t>Values</w:t>
            </w:r>
          </w:p>
          <w:p w:rsidR="00E069DD" w:rsidRDefault="00666CF2">
            <w:sdt>
              <w:sdtPr>
                <w:id w:val="56981464"/>
                <w:comboBox>
                  <w:listItem w:displayText="Accounting" w:value="1"/>
                  <w:listItem w:displayText="Agriculture and Non-petrol Natural Resource Extraction" w:value="2"/>
                  <w:listItem w:displayText="Broadcasting Printing and Publishing" w:value="3"/>
                  <w:listItem w:displayText="Brokers" w:value="4"/>
                  <w:listItem w:displayText="Building Supply Retail" w:value="5"/>
                  <w:listItem w:displayText="Business Services" w:value="6"/>
                  <w:listItem w:displayText="Consulting" w:value="7"/>
                  <w:listItem w:displayText="Consumer Services" w:value="8"/>
                  <w:listItem w:displayText="Design, Direction and Creative Management" w:value="9"/>
                  <w:listItem w:displayText="Distributors, Dispatchers and Processors" w:value="10"/>
                  <w:listItem w:displayText="Doctor's Offices and Clinics" w:value="11"/>
                  <w:listItem w:displayText="Durable Manufacturing" w:value="12"/>
                  <w:listItem w:displayText="Eating and Drinking Places" w:value="13"/>
                  <w:listItem w:displayText="Entertainment Retail" w:value="14"/>
                  <w:listItem w:displayText="Equipment Rental and Leasing" w:value="15"/>
                  <w:listItem w:displayText="Financial" w:value="16"/>
                  <w:listItem w:displayText="Food and Tobacco Processing" w:value="17"/>
                  <w:listItem w:displayText="Inbound Capital Intensive Processing" w:value="18"/>
                  <w:listItem w:displayText="Inbound Repair and Services" w:value="19"/>
                  <w:listItem w:displayText="Insurance" w:value="20"/>
                  <w:listItem w:displayText="Legal Services" w:value="21"/>
                  <w:listItem w:displayText="Non-Durable Merchandise Retail" w:value="22"/>
                  <w:listItem w:displayText="Outbound Consumer Service" w:value="23"/>
                  <w:listItem w:displayText="Petrochemical Extraction and Distribution" w:value="24"/>
                  <w:listItem w:displayText="Service Retail" w:value="25"/>
                  <w:listItem w:displayText="SIG Affiliations" w:value="26"/>
                  <w:listItem w:displayText="Social Services" w:value="27"/>
                  <w:listItem w:displayText="Special Outbound Trade Contractors" w:value="28"/>
                  <w:listItem w:displayText="Specialty Realty" w:value="29"/>
                  <w:listItem w:displayText="Transportation" w:value="30"/>
                  <w:listItem w:displayText="Utility Creation and Distribution" w:value="31"/>
                  <w:listItem w:displayText="Vehicle Retail" w:value="32"/>
                  <w:listItem w:displayText="Wholesale" w:value="33"/>
                </w:comboBox>
              </w:sdtPr>
              <w:sdtEndPr>
                <w:rPr>
                  <w:b/>
                </w:rPr>
              </w:sdtEndPr>
              <w:sdtContent>
                <w:r>
                  <w:rPr>
                    <w:b/>
                  </w:rPr>
                  <w:t>Accounting</w:t>
                </w:r>
              </w:sdtContent>
            </w:sdt>
          </w:p>
        </w:tc>
        <w:tc>
          <w:tcPr>
            <w:tcW w:w="0" w:type="auto"/>
          </w:tcPr>
          <w:p w:rsidR="00E069DD" w:rsidRDefault="00666CF2">
            <w:r>
              <w:rPr>
                <w:b/>
              </w:rPr>
              <w:t xml:space="preserve">Description: </w:t>
            </w:r>
          </w:p>
          <w:p w:rsidR="00E069DD" w:rsidRDefault="00666CF2">
            <w:r>
              <w:t>Select the primary industry in which the lead's business is focused, for use in marketing segmentation and demographic analysis.</w:t>
            </w:r>
          </w:p>
        </w:tc>
        <w:tc>
          <w:tcPr>
            <w:tcW w:w="0" w:type="auto"/>
          </w:tcPr>
          <w:p w:rsidR="00E069DD" w:rsidRDefault="00E069DD"/>
        </w:tc>
      </w:tr>
      <w:tr w:rsidR="00E069DD">
        <w:tc>
          <w:tcPr>
            <w:tcW w:w="0" w:type="auto"/>
          </w:tcPr>
          <w:p w:rsidR="00E069DD" w:rsidRDefault="00666CF2">
            <w:r>
              <w:t>Annual Revenue</w:t>
            </w:r>
          </w:p>
          <w:p w:rsidR="00E069DD" w:rsidRDefault="00E069DD"/>
        </w:tc>
        <w:tc>
          <w:tcPr>
            <w:tcW w:w="0" w:type="auto"/>
          </w:tcPr>
          <w:p w:rsidR="00E069DD" w:rsidRDefault="00666CF2">
            <w:r>
              <w:t>Money</w:t>
            </w:r>
          </w:p>
          <w:p w:rsidR="00E069DD" w:rsidRDefault="00666CF2">
            <w:hyperlink r:id="rId120" w:history="1">
              <w:r>
                <w:rPr>
                  <w:color w:val="0000FF"/>
                  <w:u w:val="single"/>
                </w:rPr>
                <w:t>revenue</w:t>
              </w:r>
            </w:hyperlink>
            <w:bookmarkStart w:id="109" w:name="e3b6ddbd5fd30d9_f6cf_4875_9a5e_351705a"/>
            <w:bookmarkEnd w:id="109"/>
          </w:p>
        </w:tc>
        <w:tc>
          <w:tcPr>
            <w:tcW w:w="0" w:type="auto"/>
          </w:tcPr>
          <w:p w:rsidR="00E069DD" w:rsidRDefault="00666CF2">
            <w:r>
              <w:rPr>
                <w:b/>
              </w:rPr>
              <w:t xml:space="preserve">Description: </w:t>
            </w:r>
          </w:p>
          <w:p w:rsidR="00E069DD" w:rsidRDefault="00666CF2">
            <w:r>
              <w:t xml:space="preserve">Type the annual revenue of </w:t>
            </w:r>
            <w:r>
              <w:t>the company associated with the lead to provide an understanding of the prospect's business.</w:t>
            </w:r>
          </w:p>
        </w:tc>
        <w:tc>
          <w:tcPr>
            <w:tcW w:w="0" w:type="auto"/>
          </w:tcPr>
          <w:p w:rsidR="00E069DD" w:rsidRDefault="00E069DD"/>
        </w:tc>
      </w:tr>
      <w:tr w:rsidR="00E069DD">
        <w:tc>
          <w:tcPr>
            <w:tcW w:w="0" w:type="auto"/>
          </w:tcPr>
          <w:p w:rsidR="00E069DD" w:rsidRDefault="00666CF2">
            <w:r>
              <w:t>No. of Employees</w:t>
            </w:r>
          </w:p>
          <w:p w:rsidR="00E069DD" w:rsidRDefault="00E069DD"/>
        </w:tc>
        <w:tc>
          <w:tcPr>
            <w:tcW w:w="0" w:type="auto"/>
          </w:tcPr>
          <w:p w:rsidR="00E069DD" w:rsidRDefault="00666CF2">
            <w:r>
              <w:t>Integer</w:t>
            </w:r>
          </w:p>
          <w:p w:rsidR="00E069DD" w:rsidRDefault="00666CF2">
            <w:hyperlink r:id="rId121" w:history="1">
              <w:r>
                <w:rPr>
                  <w:color w:val="0000FF"/>
                  <w:u w:val="single"/>
                </w:rPr>
                <w:t>numberofemployees</w:t>
              </w:r>
            </w:hyperlink>
            <w:bookmarkStart w:id="110" w:name="e3b6ddb00d50b2e_6649_41e5_85e2_221338d"/>
            <w:bookmarkEnd w:id="110"/>
          </w:p>
        </w:tc>
        <w:tc>
          <w:tcPr>
            <w:tcW w:w="0" w:type="auto"/>
          </w:tcPr>
          <w:p w:rsidR="00E069DD" w:rsidRDefault="00666CF2">
            <w:r>
              <w:rPr>
                <w:b/>
              </w:rPr>
              <w:t xml:space="preserve">Description: </w:t>
            </w:r>
          </w:p>
          <w:p w:rsidR="00E069DD" w:rsidRDefault="00666CF2">
            <w:r>
              <w:t>Type the number of employees that work at the company associated with the lead, for use in marketing segmentation and demographic analysis.</w:t>
            </w:r>
          </w:p>
        </w:tc>
        <w:tc>
          <w:tcPr>
            <w:tcW w:w="0" w:type="auto"/>
          </w:tcPr>
          <w:p w:rsidR="00E069DD" w:rsidRDefault="00E069DD"/>
        </w:tc>
      </w:tr>
      <w:tr w:rsidR="00E069DD">
        <w:tc>
          <w:tcPr>
            <w:tcW w:w="0" w:type="auto"/>
          </w:tcPr>
          <w:p w:rsidR="00E069DD" w:rsidRDefault="00666CF2">
            <w:r>
              <w:t>SIC Code</w:t>
            </w:r>
          </w:p>
          <w:p w:rsidR="00E069DD" w:rsidRDefault="00E069DD"/>
        </w:tc>
        <w:tc>
          <w:tcPr>
            <w:tcW w:w="0" w:type="auto"/>
          </w:tcPr>
          <w:p w:rsidR="00E069DD" w:rsidRDefault="00666CF2">
            <w:r>
              <w:t>String MAX(20)</w:t>
            </w:r>
          </w:p>
          <w:p w:rsidR="00E069DD" w:rsidRDefault="00666CF2">
            <w:hyperlink r:id="rId122" w:history="1">
              <w:r>
                <w:rPr>
                  <w:color w:val="0000FF"/>
                  <w:u w:val="single"/>
                </w:rPr>
                <w:t>sic</w:t>
              </w:r>
            </w:hyperlink>
            <w:bookmarkStart w:id="111" w:name="e3b6ddbffbb7c42_41c4_4c7a_9565_e7186f3"/>
            <w:bookmarkEnd w:id="111"/>
          </w:p>
        </w:tc>
        <w:tc>
          <w:tcPr>
            <w:tcW w:w="0" w:type="auto"/>
          </w:tcPr>
          <w:p w:rsidR="00E069DD" w:rsidRDefault="00666CF2">
            <w:r>
              <w:rPr>
                <w:b/>
              </w:rPr>
              <w:t xml:space="preserve">Description: </w:t>
            </w:r>
          </w:p>
          <w:p w:rsidR="00E069DD" w:rsidRDefault="00666CF2">
            <w:r>
              <w:t>Type the Standard Industrial Classification (SIC) code that indicates the lead's primary industry of business for us</w:t>
            </w:r>
            <w:r>
              <w:t>e in marketing segmentation and demographic analysis.</w:t>
            </w:r>
          </w:p>
        </w:tc>
        <w:tc>
          <w:tcPr>
            <w:tcW w:w="0" w:type="auto"/>
          </w:tcPr>
          <w:p w:rsidR="00E069DD" w:rsidRDefault="00E069DD"/>
        </w:tc>
      </w:tr>
      <w:tr w:rsidR="00E069DD">
        <w:tc>
          <w:tcPr>
            <w:tcW w:w="0" w:type="auto"/>
          </w:tcPr>
          <w:p w:rsidR="00E069DD" w:rsidRDefault="00666CF2">
            <w:r>
              <w:t>Currency</w:t>
            </w:r>
          </w:p>
          <w:p w:rsidR="00E069DD" w:rsidRDefault="00E069DD"/>
        </w:tc>
        <w:tc>
          <w:tcPr>
            <w:tcW w:w="0" w:type="auto"/>
          </w:tcPr>
          <w:p w:rsidR="00E069DD" w:rsidRDefault="00666CF2">
            <w:r>
              <w:t xml:space="preserve">Lookup On </w:t>
            </w:r>
            <w:hyperlink w:anchor="transactioncurrency" w:history="1">
              <w:r>
                <w:rPr>
                  <w:color w:val="0000FF"/>
                  <w:u w:val="single"/>
                </w:rPr>
                <w:t>transactioncurrency</w:t>
              </w:r>
            </w:hyperlink>
          </w:p>
          <w:p w:rsidR="00E069DD" w:rsidRDefault="00666CF2">
            <w:hyperlink r:id="rId123" w:history="1">
              <w:r>
                <w:rPr>
                  <w:color w:val="0000FF"/>
                  <w:u w:val="single"/>
                </w:rPr>
                <w:t>transactioncurrencyid</w:t>
              </w:r>
            </w:hyperlink>
            <w:bookmarkStart w:id="112" w:name="e3b6ddbafa5bada_5ac8_4103_b744_105286f"/>
            <w:bookmarkEnd w:id="112"/>
          </w:p>
        </w:tc>
        <w:tc>
          <w:tcPr>
            <w:tcW w:w="0" w:type="auto"/>
          </w:tcPr>
          <w:p w:rsidR="00E069DD" w:rsidRDefault="00666CF2">
            <w:r>
              <w:rPr>
                <w:b/>
              </w:rPr>
              <w:t xml:space="preserve">Description: </w:t>
            </w:r>
          </w:p>
          <w:p w:rsidR="00E069DD" w:rsidRDefault="00666CF2">
            <w:r>
              <w:t xml:space="preserve">Choose the </w:t>
            </w:r>
            <w:r>
              <w:t>local currency for the record to make sure budgets are reported in the correct currency.</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MARKETING INFORMATION</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Source Campaign</w:t>
            </w:r>
          </w:p>
          <w:p w:rsidR="00E069DD" w:rsidRDefault="00E069DD"/>
        </w:tc>
        <w:tc>
          <w:tcPr>
            <w:tcW w:w="0" w:type="auto"/>
          </w:tcPr>
          <w:p w:rsidR="00E069DD" w:rsidRDefault="00666CF2">
            <w:r>
              <w:t xml:space="preserve">Lookup On </w:t>
            </w:r>
            <w:hyperlink w:anchor="campaign" w:history="1">
              <w:r>
                <w:rPr>
                  <w:color w:val="0000FF"/>
                  <w:u w:val="single"/>
                </w:rPr>
                <w:t>campaign</w:t>
              </w:r>
            </w:hyperlink>
          </w:p>
          <w:p w:rsidR="00E069DD" w:rsidRDefault="00666CF2">
            <w:hyperlink r:id="rId124" w:history="1">
              <w:r>
                <w:rPr>
                  <w:color w:val="0000FF"/>
                  <w:u w:val="single"/>
                </w:rPr>
                <w:t>campaignid</w:t>
              </w:r>
            </w:hyperlink>
            <w:bookmarkStart w:id="113" w:name="e3b6ddb9c072964_46a4_4a5f_ace2_c29844c"/>
            <w:bookmarkEnd w:id="113"/>
          </w:p>
        </w:tc>
        <w:tc>
          <w:tcPr>
            <w:tcW w:w="0" w:type="auto"/>
          </w:tcPr>
          <w:p w:rsidR="00E069DD" w:rsidRDefault="00666CF2">
            <w:r>
              <w:rPr>
                <w:b/>
              </w:rPr>
              <w:t xml:space="preserve">Description: </w:t>
            </w:r>
          </w:p>
          <w:p w:rsidR="00E069DD" w:rsidRDefault="00666CF2">
            <w:r>
              <w:t>Choose the campaign th</w:t>
            </w:r>
            <w:r>
              <w:t>at the lead was generated from to track the effectiveness of marketing campaigns and identify communications received by the lead.</w:t>
            </w:r>
          </w:p>
        </w:tc>
        <w:tc>
          <w:tcPr>
            <w:tcW w:w="0" w:type="auto"/>
          </w:tcPr>
          <w:p w:rsidR="00E069DD" w:rsidRDefault="00E069DD"/>
        </w:tc>
      </w:tr>
      <w:tr w:rsidR="00E069DD">
        <w:tc>
          <w:tcPr>
            <w:tcW w:w="0" w:type="auto"/>
          </w:tcPr>
          <w:p w:rsidR="00E069DD" w:rsidRDefault="00666CF2">
            <w:r>
              <w:t>Marketing Materials</w:t>
            </w:r>
          </w:p>
          <w:p w:rsidR="00E069DD" w:rsidRDefault="00E069DD"/>
        </w:tc>
        <w:tc>
          <w:tcPr>
            <w:tcW w:w="0" w:type="auto"/>
          </w:tcPr>
          <w:p w:rsidR="00E069DD" w:rsidRDefault="00666CF2">
            <w:r>
              <w:t>Boolean</w:t>
            </w:r>
          </w:p>
          <w:p w:rsidR="00E069DD" w:rsidRDefault="00666CF2">
            <w:hyperlink r:id="rId125" w:history="1">
              <w:r>
                <w:rPr>
                  <w:color w:val="0000FF"/>
                  <w:u w:val="single"/>
                </w:rPr>
                <w:t>donotsendmm</w:t>
              </w:r>
            </w:hyperlink>
            <w:bookmarkStart w:id="114" w:name="e3b6ddbc49eb811_5070_415f_b4f6_27b26f8"/>
            <w:bookmarkEnd w:id="114"/>
          </w:p>
        </w:tc>
        <w:tc>
          <w:tcPr>
            <w:tcW w:w="0" w:type="auto"/>
          </w:tcPr>
          <w:p w:rsidR="00E069DD" w:rsidRDefault="00666CF2">
            <w:r>
              <w:rPr>
                <w:b/>
              </w:rPr>
              <w:t xml:space="preserve">Description: </w:t>
            </w:r>
          </w:p>
          <w:p w:rsidR="00E069DD" w:rsidRDefault="00666CF2">
            <w:r>
              <w:t>Select whether the lead accepts marketing materials, such as brochures or catalogs. Leads that opt out can be exc</w:t>
            </w:r>
            <w:r>
              <w:t>luded from marketing initiatives.</w:t>
            </w:r>
          </w:p>
        </w:tc>
        <w:tc>
          <w:tcPr>
            <w:tcW w:w="0" w:type="auto"/>
          </w:tcPr>
          <w:p w:rsidR="00E069DD" w:rsidRDefault="00E069DD"/>
        </w:tc>
      </w:tr>
      <w:tr w:rsidR="00E069DD">
        <w:tc>
          <w:tcPr>
            <w:tcW w:w="0" w:type="auto"/>
          </w:tcPr>
          <w:p w:rsidR="00E069DD" w:rsidRDefault="00666CF2">
            <w:r>
              <w:t>Last Campaign Date</w:t>
            </w:r>
            <w:r>
              <w:rPr>
                <w:rFonts w:ascii="Segoe UI Symbol" w:eastAsia="Segoe UI Symbol" w:hAnsi="Segoe UI Symbol" w:cs="Segoe UI Symbol"/>
              </w:rPr>
              <w:t>🔒</w:t>
            </w:r>
          </w:p>
          <w:p w:rsidR="00E069DD" w:rsidRDefault="00E069DD"/>
        </w:tc>
        <w:tc>
          <w:tcPr>
            <w:tcW w:w="0" w:type="auto"/>
          </w:tcPr>
          <w:p w:rsidR="00E069DD" w:rsidRDefault="00666CF2">
            <w:r>
              <w:t>DateTime</w:t>
            </w:r>
          </w:p>
          <w:p w:rsidR="00E069DD" w:rsidRDefault="00666CF2">
            <w:hyperlink r:id="rId126" w:history="1">
              <w:r>
                <w:rPr>
                  <w:color w:val="0000FF"/>
                  <w:u w:val="single"/>
                </w:rPr>
                <w:t>lastusedincampaign</w:t>
              </w:r>
            </w:hyperlink>
            <w:bookmarkStart w:id="115" w:name="e3b6ddb96ad4c5e_1f27_48fe_b55d_50bb8c4"/>
            <w:bookmarkEnd w:id="115"/>
          </w:p>
        </w:tc>
        <w:tc>
          <w:tcPr>
            <w:tcW w:w="0" w:type="auto"/>
          </w:tcPr>
          <w:p w:rsidR="00E069DD" w:rsidRDefault="00666CF2">
            <w:r>
              <w:rPr>
                <w:b/>
              </w:rPr>
              <w:t xml:space="preserve">Description: </w:t>
            </w:r>
          </w:p>
          <w:p w:rsidR="00E069DD" w:rsidRDefault="00666CF2">
            <w:r>
              <w:t>Shows the date when the lead was last included in a marketing campaign or quick campaign.</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CONTACT METHOD</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Preferred</w:t>
            </w:r>
          </w:p>
          <w:p w:rsidR="00E069DD" w:rsidRDefault="00E069DD"/>
        </w:tc>
        <w:tc>
          <w:tcPr>
            <w:tcW w:w="0" w:type="auto"/>
          </w:tcPr>
          <w:p w:rsidR="00E069DD" w:rsidRDefault="00666CF2">
            <w:r>
              <w:t>Picklist</w:t>
            </w:r>
          </w:p>
          <w:p w:rsidR="00E069DD" w:rsidRDefault="00666CF2">
            <w:hyperlink r:id="rId127" w:history="1">
              <w:r>
                <w:rPr>
                  <w:color w:val="0000FF"/>
                  <w:u w:val="single"/>
                </w:rPr>
                <w:t>preferredcontactmethodcode</w:t>
              </w:r>
            </w:hyperlink>
            <w:bookmarkStart w:id="116" w:name="e3b6ddbffc69d64_adcf_4bfa_ad9f_f080647"/>
            <w:bookmarkEnd w:id="116"/>
          </w:p>
          <w:p w:rsidR="00E069DD" w:rsidRDefault="00666CF2">
            <w:r>
              <w:t>Values</w:t>
            </w:r>
          </w:p>
          <w:p w:rsidR="00E069DD" w:rsidRDefault="00666CF2">
            <w:sdt>
              <w:sdtPr>
                <w:id w:val="-100495386"/>
                <w:comboBox>
                  <w:listItem w:displayText="Any" w:value="1"/>
                  <w:listItem w:displayText="Email" w:value="2"/>
                  <w:listItem w:displayText="Phone" w:value="3"/>
                  <w:listItem w:displayText="Fax" w:value="4"/>
                  <w:listItem w:displayText="Mail" w:value="5"/>
                </w:comboBox>
              </w:sdtPr>
              <w:sdtEndPr>
                <w:rPr>
                  <w:b/>
                </w:rPr>
              </w:sdtEndPr>
              <w:sdtContent>
                <w:r>
                  <w:rPr>
                    <w:b/>
                  </w:rPr>
                  <w:t>Any</w:t>
                </w:r>
              </w:sdtContent>
            </w:sdt>
          </w:p>
        </w:tc>
        <w:tc>
          <w:tcPr>
            <w:tcW w:w="0" w:type="auto"/>
          </w:tcPr>
          <w:p w:rsidR="00E069DD" w:rsidRDefault="00666CF2">
            <w:r>
              <w:rPr>
                <w:b/>
              </w:rPr>
              <w:t xml:space="preserve">Description: </w:t>
            </w:r>
          </w:p>
          <w:p w:rsidR="00E069DD" w:rsidRDefault="00666CF2">
            <w:r>
              <w:t>Select the preferred method of contact.</w:t>
            </w:r>
          </w:p>
        </w:tc>
        <w:tc>
          <w:tcPr>
            <w:tcW w:w="0" w:type="auto"/>
          </w:tcPr>
          <w:p w:rsidR="00E069DD" w:rsidRDefault="00E069DD"/>
        </w:tc>
      </w:tr>
      <w:tr w:rsidR="00E069DD">
        <w:tc>
          <w:tcPr>
            <w:tcW w:w="0" w:type="auto"/>
          </w:tcPr>
          <w:p w:rsidR="00E069DD" w:rsidRDefault="00666CF2">
            <w:r>
              <w:t>Email</w:t>
            </w:r>
          </w:p>
          <w:p w:rsidR="00E069DD" w:rsidRDefault="00E069DD"/>
        </w:tc>
        <w:tc>
          <w:tcPr>
            <w:tcW w:w="0" w:type="auto"/>
          </w:tcPr>
          <w:p w:rsidR="00E069DD" w:rsidRDefault="00666CF2">
            <w:r>
              <w:t>Boolean</w:t>
            </w:r>
          </w:p>
          <w:p w:rsidR="00E069DD" w:rsidRDefault="00666CF2">
            <w:hyperlink r:id="rId128" w:history="1">
              <w:r>
                <w:rPr>
                  <w:color w:val="0000FF"/>
                  <w:u w:val="single"/>
                </w:rPr>
                <w:t>donotemail</w:t>
              </w:r>
            </w:hyperlink>
            <w:bookmarkStart w:id="117" w:name="e3b6ddb511fdeaf_c666_4052_8d82_b57bfad"/>
            <w:bookmarkEnd w:id="117"/>
          </w:p>
        </w:tc>
        <w:tc>
          <w:tcPr>
            <w:tcW w:w="0" w:type="auto"/>
          </w:tcPr>
          <w:p w:rsidR="00E069DD" w:rsidRDefault="00666CF2">
            <w:r>
              <w:rPr>
                <w:b/>
              </w:rPr>
              <w:t xml:space="preserve">Description: </w:t>
            </w:r>
          </w:p>
          <w:p w:rsidR="00E069DD" w:rsidRDefault="00666CF2">
            <w:r>
              <w:t>Select whether the lead allows direct email sent from Microsoft Dynamics 365.</w:t>
            </w:r>
          </w:p>
        </w:tc>
        <w:tc>
          <w:tcPr>
            <w:tcW w:w="0" w:type="auto"/>
          </w:tcPr>
          <w:p w:rsidR="00E069DD" w:rsidRDefault="00E069DD"/>
        </w:tc>
      </w:tr>
      <w:tr w:rsidR="00E069DD">
        <w:tc>
          <w:tcPr>
            <w:tcW w:w="0" w:type="auto"/>
          </w:tcPr>
          <w:p w:rsidR="00E069DD" w:rsidRDefault="00666CF2">
            <w:r>
              <w:t>Follow Email</w:t>
            </w:r>
          </w:p>
          <w:p w:rsidR="00E069DD" w:rsidRDefault="00E069DD"/>
        </w:tc>
        <w:tc>
          <w:tcPr>
            <w:tcW w:w="0" w:type="auto"/>
          </w:tcPr>
          <w:p w:rsidR="00E069DD" w:rsidRDefault="00666CF2">
            <w:r>
              <w:t>Boolean</w:t>
            </w:r>
          </w:p>
          <w:p w:rsidR="00E069DD" w:rsidRDefault="00666CF2">
            <w:hyperlink r:id="rId129" w:history="1">
              <w:r>
                <w:rPr>
                  <w:color w:val="0000FF"/>
                  <w:u w:val="single"/>
                </w:rPr>
                <w:t>followemail</w:t>
              </w:r>
            </w:hyperlink>
            <w:bookmarkStart w:id="118" w:name="e3b6ddbe2857835_9237_4323_9be5_f7ad2e7"/>
            <w:bookmarkEnd w:id="118"/>
          </w:p>
        </w:tc>
        <w:tc>
          <w:tcPr>
            <w:tcW w:w="0" w:type="auto"/>
          </w:tcPr>
          <w:p w:rsidR="00E069DD" w:rsidRDefault="00666CF2">
            <w:r>
              <w:rPr>
                <w:b/>
              </w:rPr>
              <w:t xml:space="preserve">Description: </w:t>
            </w:r>
          </w:p>
          <w:p w:rsidR="00E069DD" w:rsidRDefault="00666CF2">
            <w:r>
              <w:t>Information about whether to allow following email activity like opens, attachment views and link clicks for emails sent t</w:t>
            </w:r>
            <w:r>
              <w:t>o the lead.</w:t>
            </w:r>
          </w:p>
        </w:tc>
        <w:tc>
          <w:tcPr>
            <w:tcW w:w="0" w:type="auto"/>
          </w:tcPr>
          <w:p w:rsidR="00E069DD" w:rsidRDefault="00E069DD"/>
        </w:tc>
      </w:tr>
      <w:tr w:rsidR="00E069DD">
        <w:tc>
          <w:tcPr>
            <w:tcW w:w="0" w:type="auto"/>
          </w:tcPr>
          <w:p w:rsidR="00E069DD" w:rsidRDefault="00666CF2">
            <w:r>
              <w:t>Bulk Email</w:t>
            </w:r>
          </w:p>
          <w:p w:rsidR="00E069DD" w:rsidRDefault="00E069DD"/>
        </w:tc>
        <w:tc>
          <w:tcPr>
            <w:tcW w:w="0" w:type="auto"/>
          </w:tcPr>
          <w:p w:rsidR="00E069DD" w:rsidRDefault="00666CF2">
            <w:r>
              <w:t>Boolean</w:t>
            </w:r>
          </w:p>
          <w:p w:rsidR="00E069DD" w:rsidRDefault="00666CF2">
            <w:hyperlink r:id="rId130" w:history="1">
              <w:r>
                <w:rPr>
                  <w:color w:val="0000FF"/>
                  <w:u w:val="single"/>
                </w:rPr>
                <w:t>donotbulkemail</w:t>
              </w:r>
            </w:hyperlink>
            <w:bookmarkStart w:id="119" w:name="e3b6ddbbde22893_991c_4f72_a978_885a6d7"/>
            <w:bookmarkEnd w:id="119"/>
          </w:p>
        </w:tc>
        <w:tc>
          <w:tcPr>
            <w:tcW w:w="0" w:type="auto"/>
          </w:tcPr>
          <w:p w:rsidR="00E069DD" w:rsidRDefault="00666CF2">
            <w:r>
              <w:rPr>
                <w:b/>
              </w:rPr>
              <w:t xml:space="preserve">Description: </w:t>
            </w:r>
          </w:p>
          <w:p w:rsidR="00E069DD" w:rsidRDefault="00666CF2">
            <w:r>
              <w:t>Select whether the lead accepts bulk email sent through marketing campaigns or quick campaigns. If Do Not Allow is selected, the lead can be added to marketing lists, but will be excluded from the email.</w:t>
            </w:r>
          </w:p>
        </w:tc>
        <w:tc>
          <w:tcPr>
            <w:tcW w:w="0" w:type="auto"/>
          </w:tcPr>
          <w:p w:rsidR="00E069DD" w:rsidRDefault="00E069DD"/>
        </w:tc>
      </w:tr>
      <w:tr w:rsidR="00E069DD">
        <w:tc>
          <w:tcPr>
            <w:tcW w:w="0" w:type="auto"/>
          </w:tcPr>
          <w:p w:rsidR="00E069DD" w:rsidRDefault="00666CF2">
            <w:r>
              <w:t>Phone</w:t>
            </w:r>
          </w:p>
          <w:p w:rsidR="00E069DD" w:rsidRDefault="00E069DD"/>
        </w:tc>
        <w:tc>
          <w:tcPr>
            <w:tcW w:w="0" w:type="auto"/>
          </w:tcPr>
          <w:p w:rsidR="00E069DD" w:rsidRDefault="00666CF2">
            <w:r>
              <w:t>Boolean</w:t>
            </w:r>
          </w:p>
          <w:p w:rsidR="00E069DD" w:rsidRDefault="00666CF2">
            <w:hyperlink r:id="rId131" w:history="1">
              <w:r>
                <w:rPr>
                  <w:color w:val="0000FF"/>
                  <w:u w:val="single"/>
                </w:rPr>
                <w:t>donotphone</w:t>
              </w:r>
            </w:hyperlink>
            <w:bookmarkStart w:id="120" w:name="e3b6ddbb3381f07_f53e_4dd9_a662_cae08e4"/>
            <w:bookmarkEnd w:id="120"/>
          </w:p>
        </w:tc>
        <w:tc>
          <w:tcPr>
            <w:tcW w:w="0" w:type="auto"/>
          </w:tcPr>
          <w:p w:rsidR="00E069DD" w:rsidRDefault="00666CF2">
            <w:r>
              <w:rPr>
                <w:b/>
              </w:rPr>
              <w:t xml:space="preserve">Description: </w:t>
            </w:r>
          </w:p>
          <w:p w:rsidR="00E069DD" w:rsidRDefault="00666CF2">
            <w:r>
              <w:t>Select whether the lead al</w:t>
            </w:r>
            <w:r>
              <w:t>lows phone calls.</w:t>
            </w:r>
          </w:p>
        </w:tc>
        <w:tc>
          <w:tcPr>
            <w:tcW w:w="0" w:type="auto"/>
          </w:tcPr>
          <w:p w:rsidR="00E069DD" w:rsidRDefault="00E069DD"/>
        </w:tc>
      </w:tr>
      <w:tr w:rsidR="00E069DD">
        <w:tc>
          <w:tcPr>
            <w:tcW w:w="0" w:type="auto"/>
          </w:tcPr>
          <w:p w:rsidR="00E069DD" w:rsidRDefault="00666CF2">
            <w:r>
              <w:t>Mail</w:t>
            </w:r>
          </w:p>
          <w:p w:rsidR="00E069DD" w:rsidRDefault="00E069DD"/>
        </w:tc>
        <w:tc>
          <w:tcPr>
            <w:tcW w:w="0" w:type="auto"/>
          </w:tcPr>
          <w:p w:rsidR="00E069DD" w:rsidRDefault="00666CF2">
            <w:r>
              <w:t>Boolean</w:t>
            </w:r>
          </w:p>
          <w:p w:rsidR="00E069DD" w:rsidRDefault="00666CF2">
            <w:hyperlink r:id="rId132" w:history="1">
              <w:r>
                <w:rPr>
                  <w:color w:val="0000FF"/>
                  <w:u w:val="single"/>
                </w:rPr>
                <w:t>donotpostal</w:t>
              </w:r>
              <w:r>
                <w:rPr>
                  <w:color w:val="0000FF"/>
                  <w:u w:val="single"/>
                </w:rPr>
                <w:t>mail</w:t>
              </w:r>
            </w:hyperlink>
            <w:bookmarkStart w:id="121" w:name="e3b6ddbc8e98f36_152b_4da0_8dd1_7bd2166"/>
            <w:bookmarkEnd w:id="121"/>
          </w:p>
        </w:tc>
        <w:tc>
          <w:tcPr>
            <w:tcW w:w="0" w:type="auto"/>
          </w:tcPr>
          <w:p w:rsidR="00E069DD" w:rsidRDefault="00666CF2">
            <w:r>
              <w:rPr>
                <w:b/>
              </w:rPr>
              <w:t xml:space="preserve">Description: </w:t>
            </w:r>
          </w:p>
          <w:p w:rsidR="00E069DD" w:rsidRDefault="00666CF2">
            <w:r>
              <w:t>Select whether the lead allows direct mail.</w:t>
            </w:r>
          </w:p>
        </w:tc>
        <w:tc>
          <w:tcPr>
            <w:tcW w:w="0" w:type="auto"/>
          </w:tcPr>
          <w:p w:rsidR="00E069DD" w:rsidRDefault="00E069DD"/>
        </w:tc>
      </w:tr>
    </w:tbl>
    <w:p w:rsidR="00E069DD" w:rsidRDefault="00666CF2" w:rsidP="00666CF2">
      <w:pPr>
        <w:pStyle w:val="Heading2"/>
        <w:numPr>
          <w:ilvl w:val="1"/>
          <w:numId w:val="1"/>
        </w:numPr>
      </w:pPr>
      <w:r>
        <w:br w:type="page"/>
      </w:r>
      <w:bookmarkStart w:id="122" w:name="_Toc_1_3_0000000026"/>
      <w:r>
        <w:t>Business Process Flows</w:t>
      </w:r>
      <w:bookmarkEnd w:id="122"/>
    </w:p>
    <w:bookmarkStart w:id="123" w:name="_Toc_1_3_0000000027"/>
    <w:p w:rsidR="00E069DD" w:rsidRDefault="00666CF2" w:rsidP="00666CF2">
      <w:pPr>
        <w:pStyle w:val="Heading3"/>
        <w:numPr>
          <w:ilvl w:val="2"/>
          <w:numId w:val="1"/>
        </w:numPr>
      </w:pPr>
      <w:r>
        <w:fldChar w:fldCharType="begin"/>
      </w:r>
      <w:r>
        <w:instrText xml:space="preserve"> HYPERLINK "http://win-u3r5fcn5pft/CRM365/tools/ProcessControl/bpfConfigurator.aspx?id=%7b919e14d1-6489-4852-abd0-a63a6ecaac5d%7d" </w:instrText>
      </w:r>
      <w:r>
        <w:fldChar w:fldCharType="separate"/>
      </w:r>
      <w:r>
        <w:rPr>
          <w:color w:val="0000FF"/>
          <w:u w:val="single"/>
        </w:rPr>
        <w:t>Lead to Opportunity Sales Process</w:t>
      </w:r>
      <w:r>
        <w:rPr>
          <w:color w:val="0000FF"/>
          <w:u w:val="single"/>
        </w:rPr>
        <w:fldChar w:fldCharType="end"/>
      </w:r>
      <w:bookmarkEnd w:id="123"/>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2476"/>
        <w:gridCol w:w="2476"/>
        <w:gridCol w:w="2476"/>
        <w:gridCol w:w="2476"/>
      </w:tblGrid>
      <w:tr w:rsidR="00E069DD">
        <w:tc>
          <w:tcPr>
            <w:tcW w:w="2476" w:type="dxa"/>
            <w:shd w:val="clear" w:color="auto" w:fill="6F0202"/>
            <w:vAlign w:val="center"/>
          </w:tcPr>
          <w:p w:rsidR="00E069DD" w:rsidRDefault="00666CF2">
            <w:pPr>
              <w:jc w:val="center"/>
            </w:pPr>
            <w:r>
              <w:rPr>
                <w:b/>
                <w:color w:val="FFFFFF"/>
              </w:rPr>
              <w:t>QUALIFY</w:t>
            </w:r>
          </w:p>
        </w:tc>
        <w:tc>
          <w:tcPr>
            <w:tcW w:w="2476" w:type="dxa"/>
            <w:shd w:val="clear" w:color="auto" w:fill="6F0202"/>
            <w:vAlign w:val="center"/>
          </w:tcPr>
          <w:p w:rsidR="00E069DD" w:rsidRDefault="00666CF2">
            <w:pPr>
              <w:jc w:val="center"/>
            </w:pPr>
            <w:r>
              <w:rPr>
                <w:b/>
                <w:color w:val="FFFFFF"/>
              </w:rPr>
              <w:t>DEVELOP</w:t>
            </w:r>
          </w:p>
        </w:tc>
        <w:tc>
          <w:tcPr>
            <w:tcW w:w="2476" w:type="dxa"/>
            <w:shd w:val="clear" w:color="auto" w:fill="6F0202"/>
            <w:vAlign w:val="center"/>
          </w:tcPr>
          <w:p w:rsidR="00E069DD" w:rsidRDefault="00666CF2">
            <w:pPr>
              <w:jc w:val="center"/>
            </w:pPr>
            <w:r>
              <w:rPr>
                <w:b/>
                <w:color w:val="FFFFFF"/>
              </w:rPr>
              <w:t>PROPOSE</w:t>
            </w:r>
          </w:p>
        </w:tc>
        <w:tc>
          <w:tcPr>
            <w:tcW w:w="2476" w:type="dxa"/>
            <w:shd w:val="clear" w:color="auto" w:fill="6F0202"/>
            <w:vAlign w:val="center"/>
          </w:tcPr>
          <w:p w:rsidR="00E069DD" w:rsidRDefault="00666CF2">
            <w:pPr>
              <w:jc w:val="center"/>
            </w:pPr>
            <w:r>
              <w:rPr>
                <w:b/>
                <w:color w:val="FFFFFF"/>
              </w:rPr>
              <w:t>CLOSE</w:t>
            </w:r>
          </w:p>
        </w:tc>
      </w:tr>
      <w:tr w:rsidR="00E069DD">
        <w:tc>
          <w:tcPr>
            <w:tcW w:w="2476" w:type="dxa"/>
          </w:tcPr>
          <w:p w:rsidR="00E069DD" w:rsidRDefault="00666CF2">
            <w:hyperlink w:anchor="a837e4a1c506ddf_ac44_4ac6_86fc_e55a72a" w:history="1">
              <w:r>
                <w:rPr>
                  <w:color w:val="0000FF"/>
                  <w:u w:val="single"/>
                </w:rPr>
                <w:t>■ Existing Contact?</w:t>
              </w:r>
            </w:hyperlink>
          </w:p>
        </w:tc>
        <w:tc>
          <w:tcPr>
            <w:tcW w:w="2476" w:type="dxa"/>
          </w:tcPr>
          <w:p w:rsidR="00E069DD" w:rsidRDefault="00666CF2">
            <w:hyperlink w:anchor="a837e4ac7f10b16_7290_446f_aec5_fc70444" w:history="1">
              <w:r>
                <w:rPr>
                  <w:color w:val="0000FF"/>
                  <w:u w:val="single"/>
                </w:rPr>
                <w:t>■ Customer Need</w:t>
              </w:r>
            </w:hyperlink>
          </w:p>
        </w:tc>
        <w:tc>
          <w:tcPr>
            <w:tcW w:w="2476" w:type="dxa"/>
          </w:tcPr>
          <w:p w:rsidR="00E069DD" w:rsidRDefault="00666CF2">
            <w:r>
              <w:t>■ Identify Sales Team</w:t>
            </w:r>
          </w:p>
        </w:tc>
        <w:tc>
          <w:tcPr>
            <w:tcW w:w="2476" w:type="dxa"/>
          </w:tcPr>
          <w:p w:rsidR="00E069DD" w:rsidRDefault="00666CF2">
            <w:r>
              <w:t>■ Complete Final Proposal</w:t>
            </w:r>
          </w:p>
        </w:tc>
      </w:tr>
      <w:tr w:rsidR="00E069DD">
        <w:tc>
          <w:tcPr>
            <w:tcW w:w="2476" w:type="dxa"/>
          </w:tcPr>
          <w:p w:rsidR="00E069DD" w:rsidRDefault="00666CF2">
            <w:hyperlink w:anchor="8448b78218eaefa_b657_4eee_933e_aa39fa8" w:history="1">
              <w:r>
                <w:rPr>
                  <w:color w:val="0000FF"/>
                  <w:u w:val="single"/>
                </w:rPr>
                <w:t>■ Existing Account?</w:t>
              </w:r>
            </w:hyperlink>
          </w:p>
        </w:tc>
        <w:tc>
          <w:tcPr>
            <w:tcW w:w="2476" w:type="dxa"/>
          </w:tcPr>
          <w:p w:rsidR="00E069DD" w:rsidRDefault="00666CF2">
            <w:hyperlink w:anchor="a837e4aa2f66ad3_313e_4247_b4fd_695c8e8" w:history="1">
              <w:r>
                <w:rPr>
                  <w:color w:val="0000FF"/>
                  <w:u w:val="single"/>
                </w:rPr>
                <w:t>■ Proposed Solution</w:t>
              </w:r>
            </w:hyperlink>
          </w:p>
        </w:tc>
        <w:tc>
          <w:tcPr>
            <w:tcW w:w="2476" w:type="dxa"/>
          </w:tcPr>
          <w:p w:rsidR="00E069DD" w:rsidRDefault="00666CF2">
            <w:r>
              <w:t>■ Develop Proposal</w:t>
            </w:r>
          </w:p>
        </w:tc>
        <w:tc>
          <w:tcPr>
            <w:tcW w:w="2476" w:type="dxa"/>
          </w:tcPr>
          <w:p w:rsidR="00E069DD" w:rsidRDefault="00666CF2">
            <w:r>
              <w:t>■ Present Final Proposal</w:t>
            </w:r>
          </w:p>
        </w:tc>
      </w:tr>
      <w:tr w:rsidR="00E069DD">
        <w:tc>
          <w:tcPr>
            <w:tcW w:w="2476" w:type="dxa"/>
          </w:tcPr>
          <w:p w:rsidR="00E069DD" w:rsidRDefault="00666CF2">
            <w:hyperlink w:anchor="a837e4a766c1175_7e93_4d31_b876_fd1db95" w:history="1">
              <w:r>
                <w:rPr>
                  <w:color w:val="0000FF"/>
                  <w:u w:val="single"/>
                </w:rPr>
                <w:t>■ Purchase Timeframe</w:t>
              </w:r>
            </w:hyperlink>
          </w:p>
        </w:tc>
        <w:tc>
          <w:tcPr>
            <w:tcW w:w="2476" w:type="dxa"/>
          </w:tcPr>
          <w:p w:rsidR="00E069DD" w:rsidRDefault="00666CF2">
            <w:r>
              <w:t>■ Identify Stakeholders</w:t>
            </w:r>
          </w:p>
        </w:tc>
        <w:tc>
          <w:tcPr>
            <w:tcW w:w="2476" w:type="dxa"/>
          </w:tcPr>
          <w:p w:rsidR="00E069DD" w:rsidRDefault="00666CF2">
            <w:r>
              <w:t>■ Complete Internal Review</w:t>
            </w:r>
          </w:p>
        </w:tc>
        <w:tc>
          <w:tcPr>
            <w:tcW w:w="2476" w:type="dxa"/>
          </w:tcPr>
          <w:p w:rsidR="00E069DD" w:rsidRDefault="00666CF2">
            <w:r>
              <w:t>■ Confirm Decision Date</w:t>
            </w:r>
          </w:p>
        </w:tc>
      </w:tr>
      <w:tr w:rsidR="00E069DD">
        <w:tc>
          <w:tcPr>
            <w:tcW w:w="2476" w:type="dxa"/>
          </w:tcPr>
          <w:p w:rsidR="00E069DD" w:rsidRDefault="00666CF2">
            <w:hyperlink w:anchor="a837e4a99f7e376_752a_457f_b8bf_d5ac1a4" w:history="1">
              <w:r>
                <w:rPr>
                  <w:color w:val="0000FF"/>
                  <w:u w:val="single"/>
                </w:rPr>
                <w:t>■ Estimated Budget</w:t>
              </w:r>
            </w:hyperlink>
          </w:p>
        </w:tc>
        <w:tc>
          <w:tcPr>
            <w:tcW w:w="2476" w:type="dxa"/>
          </w:tcPr>
          <w:p w:rsidR="00E069DD" w:rsidRDefault="00666CF2">
            <w:r>
              <w:t>■ Identify Competitors</w:t>
            </w:r>
          </w:p>
        </w:tc>
        <w:tc>
          <w:tcPr>
            <w:tcW w:w="2476" w:type="dxa"/>
          </w:tcPr>
          <w:p w:rsidR="00E069DD" w:rsidRDefault="00666CF2">
            <w:r>
              <w:t>■ Present Proposal</w:t>
            </w:r>
          </w:p>
        </w:tc>
        <w:tc>
          <w:tcPr>
            <w:tcW w:w="2476" w:type="dxa"/>
          </w:tcPr>
          <w:p w:rsidR="00E069DD" w:rsidRDefault="00666CF2">
            <w:r>
              <w:t>■ Send Thank You</w:t>
            </w:r>
          </w:p>
        </w:tc>
      </w:tr>
      <w:tr w:rsidR="00E069DD">
        <w:tc>
          <w:tcPr>
            <w:tcW w:w="2476" w:type="dxa"/>
          </w:tcPr>
          <w:p w:rsidR="00E069DD" w:rsidRDefault="00666CF2">
            <w:hyperlink w:anchor="a837e4afa2eabf5_3736_47c8_99c0_715b8e3" w:history="1">
              <w:r>
                <w:rPr>
                  <w:color w:val="0000FF"/>
                  <w:u w:val="single"/>
                </w:rPr>
                <w:t>■ Purchase Process</w:t>
              </w:r>
            </w:hyperlink>
          </w:p>
        </w:tc>
        <w:tc>
          <w:tcPr>
            <w:tcW w:w="2476" w:type="dxa"/>
          </w:tcPr>
          <w:p w:rsidR="00E069DD" w:rsidRDefault="00E069DD"/>
        </w:tc>
        <w:tc>
          <w:tcPr>
            <w:tcW w:w="2476" w:type="dxa"/>
          </w:tcPr>
          <w:p w:rsidR="00E069DD" w:rsidRDefault="00E069DD"/>
        </w:tc>
        <w:tc>
          <w:tcPr>
            <w:tcW w:w="2476" w:type="dxa"/>
          </w:tcPr>
          <w:p w:rsidR="00E069DD" w:rsidRDefault="00666CF2">
            <w:r>
              <w:t>■ File De-brief</w:t>
            </w:r>
          </w:p>
        </w:tc>
      </w:tr>
      <w:tr w:rsidR="00E069DD">
        <w:tc>
          <w:tcPr>
            <w:tcW w:w="2476" w:type="dxa"/>
          </w:tcPr>
          <w:p w:rsidR="00E069DD" w:rsidRDefault="00666CF2">
            <w:r>
              <w:t>■ Identify Decision Maker</w:t>
            </w:r>
          </w:p>
        </w:tc>
        <w:tc>
          <w:tcPr>
            <w:tcW w:w="2476" w:type="dxa"/>
          </w:tcPr>
          <w:p w:rsidR="00E069DD" w:rsidRDefault="00E069DD"/>
        </w:tc>
        <w:tc>
          <w:tcPr>
            <w:tcW w:w="2476" w:type="dxa"/>
          </w:tcPr>
          <w:p w:rsidR="00E069DD" w:rsidRDefault="00E069DD"/>
        </w:tc>
        <w:tc>
          <w:tcPr>
            <w:tcW w:w="2476" w:type="dxa"/>
          </w:tcPr>
          <w:p w:rsidR="00E069DD" w:rsidRDefault="00E069DD"/>
        </w:tc>
      </w:tr>
      <w:tr w:rsidR="00E069DD">
        <w:tc>
          <w:tcPr>
            <w:tcW w:w="2476" w:type="dxa"/>
          </w:tcPr>
          <w:p w:rsidR="00E069DD" w:rsidRDefault="00666CF2">
            <w:hyperlink w:anchor="8448b78c6000ee7_3aa3_4bfc_afc2_0cff33d" w:history="1">
              <w:r>
                <w:rPr>
                  <w:color w:val="0000FF"/>
                  <w:u w:val="single"/>
                </w:rPr>
                <w:t>■ Capture Summary</w:t>
              </w:r>
            </w:hyperlink>
          </w:p>
        </w:tc>
        <w:tc>
          <w:tcPr>
            <w:tcW w:w="2476" w:type="dxa"/>
          </w:tcPr>
          <w:p w:rsidR="00E069DD" w:rsidRDefault="00E069DD"/>
        </w:tc>
        <w:tc>
          <w:tcPr>
            <w:tcW w:w="2476" w:type="dxa"/>
          </w:tcPr>
          <w:p w:rsidR="00E069DD" w:rsidRDefault="00E069DD"/>
        </w:tc>
        <w:tc>
          <w:tcPr>
            <w:tcW w:w="2476" w:type="dxa"/>
          </w:tcPr>
          <w:p w:rsidR="00E069DD" w:rsidRDefault="00E069DD"/>
        </w:tc>
      </w:tr>
    </w:tbl>
    <w:bookmarkStart w:id="124" w:name="_Toc_1_3_0000000028"/>
    <w:p w:rsidR="00E069DD" w:rsidRDefault="00666CF2" w:rsidP="00666CF2">
      <w:pPr>
        <w:pStyle w:val="Heading3"/>
        <w:numPr>
          <w:ilvl w:val="2"/>
          <w:numId w:val="1"/>
        </w:numPr>
      </w:pPr>
      <w:r>
        <w:fldChar w:fldCharType="begin"/>
      </w:r>
      <w:r>
        <w:instrText xml:space="preserve"> HYPERLINK "http://win-u3r5fcn5pft/CRM365/tools/ProcessControl/bpfConfigurator.aspx?id=%7bad01f9a6-d0fa-4f23-a6d2-ad2a87d56b00%7d" </w:instrText>
      </w:r>
      <w:r>
        <w:fldChar w:fldCharType="separate"/>
      </w:r>
      <w:r>
        <w:rPr>
          <w:color w:val="0000FF"/>
          <w:u w:val="single"/>
        </w:rPr>
        <w:t>test lead bpf</w:t>
      </w:r>
      <w:r>
        <w:rPr>
          <w:color w:val="0000FF"/>
          <w:u w:val="single"/>
        </w:rPr>
        <w:fldChar w:fldCharType="end"/>
      </w:r>
      <w:bookmarkEnd w:id="124"/>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4953"/>
        <w:gridCol w:w="4953"/>
      </w:tblGrid>
      <w:tr w:rsidR="00E069DD">
        <w:tc>
          <w:tcPr>
            <w:tcW w:w="4953" w:type="dxa"/>
            <w:shd w:val="clear" w:color="auto" w:fill="6F0202"/>
            <w:vAlign w:val="center"/>
          </w:tcPr>
          <w:p w:rsidR="00E069DD" w:rsidRDefault="00666CF2">
            <w:pPr>
              <w:jc w:val="center"/>
            </w:pPr>
            <w:r>
              <w:rPr>
                <w:b/>
                <w:color w:val="FFFFFF"/>
              </w:rPr>
              <w:t>NEW STAGE1</w:t>
            </w:r>
          </w:p>
        </w:tc>
        <w:tc>
          <w:tcPr>
            <w:tcW w:w="4953" w:type="dxa"/>
            <w:shd w:val="clear" w:color="auto" w:fill="6F0202"/>
            <w:vAlign w:val="center"/>
          </w:tcPr>
          <w:p w:rsidR="00E069DD" w:rsidRDefault="00666CF2">
            <w:pPr>
              <w:jc w:val="center"/>
            </w:pPr>
            <w:r>
              <w:rPr>
                <w:b/>
                <w:color w:val="FFFFFF"/>
              </w:rPr>
              <w:t>NEW STAGE</w:t>
            </w:r>
          </w:p>
        </w:tc>
      </w:tr>
      <w:tr w:rsidR="00E069DD">
        <w:tc>
          <w:tcPr>
            <w:tcW w:w="4953" w:type="dxa"/>
          </w:tcPr>
          <w:p w:rsidR="00E069DD" w:rsidRDefault="00666CF2">
            <w:hyperlink w:anchor="a837e4a1c506ddf_ac44_4ac6_86fc_e55a72a" w:history="1">
              <w:r>
                <w:rPr>
                  <w:color w:val="0000FF"/>
                  <w:u w:val="single"/>
                </w:rPr>
                <w:t>■ Existing Contact?</w:t>
              </w:r>
            </w:hyperlink>
          </w:p>
        </w:tc>
        <w:tc>
          <w:tcPr>
            <w:tcW w:w="4953" w:type="dxa"/>
          </w:tcPr>
          <w:p w:rsidR="00E069DD" w:rsidRDefault="00666CF2">
            <w:r>
              <w:t>■ Address 1: Name</w:t>
            </w:r>
          </w:p>
        </w:tc>
      </w:tr>
    </w:tbl>
    <w:p w:rsidR="00E069DD" w:rsidRDefault="00666CF2" w:rsidP="00666CF2">
      <w:pPr>
        <w:pStyle w:val="Heading2"/>
        <w:numPr>
          <w:ilvl w:val="1"/>
          <w:numId w:val="1"/>
        </w:numPr>
      </w:pPr>
      <w:r>
        <w:br w:type="page"/>
      </w:r>
      <w:bookmarkStart w:id="125" w:name="_Toc_1_3_0000000029"/>
      <w:r>
        <w:t>Sync Procsses</w:t>
      </w:r>
      <w:bookmarkEnd w:id="125"/>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4953"/>
        <w:gridCol w:w="4953"/>
      </w:tblGrid>
      <w:tr w:rsidR="00E069DD">
        <w:tc>
          <w:tcPr>
            <w:tcW w:w="4953" w:type="dxa"/>
            <w:shd w:val="clear" w:color="auto" w:fill="6F0202"/>
            <w:vAlign w:val="center"/>
          </w:tcPr>
          <w:p w:rsidR="00E069DD" w:rsidRDefault="00666CF2">
            <w:pPr>
              <w:jc w:val="center"/>
            </w:pPr>
            <w:r>
              <w:rPr>
                <w:b/>
                <w:color w:val="FFFFFF"/>
              </w:rPr>
              <w:t>Workflow</w:t>
            </w:r>
          </w:p>
        </w:tc>
        <w:tc>
          <w:tcPr>
            <w:tcW w:w="4953" w:type="dxa"/>
            <w:shd w:val="clear" w:color="auto" w:fill="6F0202"/>
            <w:vAlign w:val="center"/>
          </w:tcPr>
          <w:p w:rsidR="00E069DD" w:rsidRDefault="00666CF2">
            <w:pPr>
              <w:jc w:val="center"/>
            </w:pPr>
            <w:r>
              <w:rPr>
                <w:b/>
                <w:color w:val="FFFFFF"/>
              </w:rPr>
              <w:t>Description</w:t>
            </w:r>
          </w:p>
        </w:tc>
      </w:tr>
      <w:tr w:rsidR="00E069DD">
        <w:tc>
          <w:tcPr>
            <w:tcW w:w="0" w:type="auto"/>
          </w:tcPr>
          <w:p w:rsidR="00E069DD" w:rsidRDefault="00666CF2">
            <w:hyperlink r:id="rId133" w:history="1">
              <w:r>
                <w:rPr>
                  <w:color w:val="0000FF"/>
                  <w:u w:val="single"/>
                </w:rPr>
                <w:t xml:space="preserve">lead test  </w:t>
              </w:r>
            </w:hyperlink>
            <w:bookmarkStart w:id="126" w:name="a9ac2fc9_e79f_43ff_86f6_ef1c122a80eb"/>
          </w:p>
        </w:tc>
        <w:tc>
          <w:tcPr>
            <w:tcW w:w="4953" w:type="dxa"/>
          </w:tcPr>
          <w:p w:rsidR="00E069DD" w:rsidRDefault="00666CF2">
            <w:r>
              <w:rPr>
                <w:color w:val="8B0000"/>
              </w:rPr>
              <w:t>(Calling User)</w:t>
            </w:r>
          </w:p>
          <w:p w:rsidR="00E069DD" w:rsidRDefault="00666CF2">
            <w:r>
              <w:t xml:space="preserve">Message: </w:t>
            </w:r>
          </w:p>
          <w:p w:rsidR="00E069DD" w:rsidRDefault="00666CF2">
            <w:r>
              <w:rPr>
                <w:b/>
              </w:rPr>
              <w:t>#CREATE</w:t>
            </w:r>
          </w:p>
          <w:p w:rsidR="00E069DD" w:rsidRDefault="00666CF2">
            <w:r>
              <w:rPr>
                <w:b/>
              </w:rPr>
              <w:t>#UPDATE</w:t>
            </w:r>
          </w:p>
          <w:p w:rsidR="00E069DD" w:rsidRDefault="00666CF2">
            <w:r>
              <w:rPr>
                <w:b/>
              </w:rPr>
              <w:t>#ONDEMAND</w:t>
            </w:r>
            <w:bookmarkEnd w:id="126"/>
          </w:p>
          <w:p w:rsidR="00E069DD" w:rsidRDefault="00666CF2">
            <w:r>
              <w:t xml:space="preserve">Child Workflows: </w:t>
            </w:r>
          </w:p>
          <w:p w:rsidR="00E069DD" w:rsidRDefault="00666CF2">
            <w:hyperlink r:id="rId134" w:history="1">
              <w:r>
                <w:rPr>
                  <w:color w:val="0000FF"/>
                  <w:u w:val="single"/>
                </w:rPr>
                <w:t xml:space="preserve">■ test lead bpf </w:t>
              </w:r>
            </w:hyperlink>
          </w:p>
          <w:p w:rsidR="00E069DD" w:rsidRDefault="00666CF2">
            <w:r>
              <w:t xml:space="preserve">Triggers: </w:t>
            </w:r>
          </w:p>
          <w:p w:rsidR="00E069DD" w:rsidRDefault="00666CF2">
            <w:r>
              <w:t>■ firstname</w:t>
            </w:r>
          </w:p>
          <w:p w:rsidR="00E069DD" w:rsidRDefault="00666CF2">
            <w:r>
              <w:t>■ address1_name</w:t>
            </w:r>
          </w:p>
        </w:tc>
      </w:tr>
    </w:tbl>
    <w:p w:rsidR="00E069DD" w:rsidRDefault="00666CF2" w:rsidP="00666CF2">
      <w:pPr>
        <w:pStyle w:val="Heading2"/>
        <w:numPr>
          <w:ilvl w:val="1"/>
          <w:numId w:val="1"/>
        </w:numPr>
      </w:pPr>
      <w:r>
        <w:br w:type="page"/>
      </w:r>
      <w:bookmarkStart w:id="127" w:name="_Toc_1_3_0000000030"/>
      <w:r>
        <w:t>Security Roles</w:t>
      </w:r>
      <w:bookmarkEnd w:id="127"/>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991"/>
        <w:gridCol w:w="991"/>
        <w:gridCol w:w="991"/>
        <w:gridCol w:w="991"/>
        <w:gridCol w:w="991"/>
        <w:gridCol w:w="991"/>
        <w:gridCol w:w="991"/>
        <w:gridCol w:w="991"/>
        <w:gridCol w:w="991"/>
        <w:gridCol w:w="991"/>
      </w:tblGrid>
      <w:tr w:rsidR="00E069DD">
        <w:trPr>
          <w:trHeight w:val="1080"/>
        </w:trPr>
        <w:tc>
          <w:tcPr>
            <w:tcW w:w="991" w:type="dxa"/>
            <w:shd w:val="clear" w:color="auto" w:fill="6F0202"/>
            <w:vAlign w:val="center"/>
          </w:tcPr>
          <w:p w:rsidR="00E069DD" w:rsidRDefault="00666CF2">
            <w:pPr>
              <w:jc w:val="center"/>
            </w:pPr>
            <w:r>
              <w:rPr>
                <w:b/>
                <w:color w:val="FFFFFF"/>
              </w:rPr>
              <w:t>Role Name</w:t>
            </w:r>
          </w:p>
        </w:tc>
        <w:tc>
          <w:tcPr>
            <w:tcW w:w="991" w:type="dxa"/>
            <w:shd w:val="clear" w:color="auto" w:fill="6F0202"/>
            <w:textDirection w:val="tbRlV"/>
            <w:vAlign w:val="center"/>
          </w:tcPr>
          <w:p w:rsidR="00E069DD" w:rsidRDefault="00666CF2">
            <w:pPr>
              <w:jc w:val="center"/>
            </w:pPr>
            <w:r>
              <w:rPr>
                <w:b/>
                <w:color w:val="FFFFFF"/>
              </w:rPr>
              <w:t>Create</w:t>
            </w:r>
          </w:p>
        </w:tc>
        <w:tc>
          <w:tcPr>
            <w:tcW w:w="991" w:type="dxa"/>
            <w:shd w:val="clear" w:color="auto" w:fill="6F0202"/>
            <w:textDirection w:val="tbRlV"/>
            <w:vAlign w:val="center"/>
          </w:tcPr>
          <w:p w:rsidR="00E069DD" w:rsidRDefault="00666CF2">
            <w:pPr>
              <w:jc w:val="center"/>
            </w:pPr>
            <w:r>
              <w:rPr>
                <w:b/>
                <w:color w:val="FFFFFF"/>
              </w:rPr>
              <w:t>Read</w:t>
            </w:r>
          </w:p>
        </w:tc>
        <w:tc>
          <w:tcPr>
            <w:tcW w:w="991" w:type="dxa"/>
            <w:shd w:val="clear" w:color="auto" w:fill="6F0202"/>
            <w:textDirection w:val="tbRlV"/>
            <w:vAlign w:val="center"/>
          </w:tcPr>
          <w:p w:rsidR="00E069DD" w:rsidRDefault="00666CF2">
            <w:pPr>
              <w:jc w:val="center"/>
            </w:pPr>
            <w:r>
              <w:rPr>
                <w:b/>
                <w:color w:val="FFFFFF"/>
              </w:rPr>
              <w:t>Write</w:t>
            </w:r>
          </w:p>
        </w:tc>
        <w:tc>
          <w:tcPr>
            <w:tcW w:w="991" w:type="dxa"/>
            <w:shd w:val="clear" w:color="auto" w:fill="6F0202"/>
            <w:textDirection w:val="tbRlV"/>
            <w:vAlign w:val="center"/>
          </w:tcPr>
          <w:p w:rsidR="00E069DD" w:rsidRDefault="00666CF2">
            <w:pPr>
              <w:jc w:val="center"/>
            </w:pPr>
            <w:r>
              <w:rPr>
                <w:b/>
                <w:color w:val="FFFFFF"/>
              </w:rPr>
              <w:t>Delete</w:t>
            </w:r>
          </w:p>
        </w:tc>
        <w:tc>
          <w:tcPr>
            <w:tcW w:w="991" w:type="dxa"/>
            <w:shd w:val="clear" w:color="auto" w:fill="6F0202"/>
            <w:textDirection w:val="tbRlV"/>
            <w:vAlign w:val="center"/>
          </w:tcPr>
          <w:p w:rsidR="00E069DD" w:rsidRDefault="00666CF2">
            <w:pPr>
              <w:jc w:val="center"/>
            </w:pPr>
            <w:r>
              <w:rPr>
                <w:b/>
                <w:color w:val="FFFFFF"/>
              </w:rPr>
              <w:t>Append</w:t>
            </w:r>
          </w:p>
        </w:tc>
        <w:tc>
          <w:tcPr>
            <w:tcW w:w="991" w:type="dxa"/>
            <w:shd w:val="clear" w:color="auto" w:fill="6F0202"/>
            <w:textDirection w:val="tbRlV"/>
            <w:vAlign w:val="center"/>
          </w:tcPr>
          <w:p w:rsidR="00E069DD" w:rsidRDefault="00666CF2">
            <w:pPr>
              <w:jc w:val="center"/>
            </w:pPr>
            <w:r>
              <w:rPr>
                <w:b/>
                <w:color w:val="FFFFFF"/>
              </w:rPr>
              <w:t>Append To</w:t>
            </w:r>
          </w:p>
        </w:tc>
        <w:tc>
          <w:tcPr>
            <w:tcW w:w="991" w:type="dxa"/>
            <w:shd w:val="clear" w:color="auto" w:fill="6F0202"/>
            <w:textDirection w:val="tbRlV"/>
            <w:vAlign w:val="center"/>
          </w:tcPr>
          <w:p w:rsidR="00E069DD" w:rsidRDefault="00666CF2">
            <w:pPr>
              <w:jc w:val="center"/>
            </w:pPr>
            <w:r>
              <w:rPr>
                <w:b/>
                <w:color w:val="FFFFFF"/>
              </w:rPr>
              <w:t>Assign</w:t>
            </w:r>
          </w:p>
        </w:tc>
        <w:tc>
          <w:tcPr>
            <w:tcW w:w="991" w:type="dxa"/>
            <w:shd w:val="clear" w:color="auto" w:fill="6F0202"/>
            <w:textDirection w:val="tbRlV"/>
            <w:vAlign w:val="center"/>
          </w:tcPr>
          <w:p w:rsidR="00E069DD" w:rsidRDefault="00666CF2">
            <w:pPr>
              <w:jc w:val="center"/>
            </w:pPr>
            <w:r>
              <w:rPr>
                <w:b/>
                <w:color w:val="FFFFFF"/>
              </w:rPr>
              <w:t>Share</w:t>
            </w:r>
          </w:p>
        </w:tc>
        <w:tc>
          <w:tcPr>
            <w:tcW w:w="991" w:type="dxa"/>
            <w:shd w:val="clear" w:color="auto" w:fill="6F0202"/>
            <w:textDirection w:val="tbRlV"/>
            <w:vAlign w:val="center"/>
          </w:tcPr>
          <w:p w:rsidR="00E069DD" w:rsidRDefault="00666CF2">
            <w:pPr>
              <w:jc w:val="center"/>
            </w:pPr>
            <w:r>
              <w:rPr>
                <w:b/>
                <w:color w:val="FFFFFF"/>
              </w:rPr>
              <w:t>Reparent</w:t>
            </w:r>
          </w:p>
        </w:tc>
      </w:tr>
      <w:tr w:rsidR="00E069DD">
        <w:tc>
          <w:tcPr>
            <w:tcW w:w="991" w:type="dxa"/>
          </w:tcPr>
          <w:p w:rsidR="00E069DD" w:rsidRDefault="00666CF2">
            <w:hyperlink r:id="rId135" w:history="1">
              <w:r>
                <w:rPr>
                  <w:color w:val="0000FF"/>
                  <w:u w:val="single"/>
                </w:rPr>
                <w:t>CEO-Business Manager</w:t>
              </w:r>
            </w:hyperlink>
          </w:p>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36" w:history="1">
              <w:r>
                <w:rPr>
                  <w:color w:val="0000FF"/>
                  <w:u w:val="single"/>
                </w:rPr>
                <w:t>CSR Manager</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37" w:history="1">
              <w:r>
                <w:rPr>
                  <w:color w:val="0000FF"/>
                  <w:u w:val="single"/>
                </w:rPr>
                <w:t>Customer Service Representative</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38" w:history="1">
              <w:r>
                <w:rPr>
                  <w:color w:val="0000FF"/>
                  <w:u w:val="single"/>
                </w:rPr>
                <w:t>Knowledge Manager</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39" w:history="1">
              <w:r>
                <w:rPr>
                  <w:color w:val="0000FF"/>
                  <w:u w:val="single"/>
                </w:rPr>
                <w:t>Marketing Manager</w:t>
              </w:r>
            </w:hyperlink>
          </w:p>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40" w:history="1">
              <w:r>
                <w:rPr>
                  <w:color w:val="0000FF"/>
                  <w:u w:val="single"/>
                </w:rPr>
                <w:t>Marketing Professional</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41" w:history="1">
              <w:r>
                <w:rPr>
                  <w:color w:val="0000FF"/>
                  <w:u w:val="single"/>
                </w:rPr>
                <w:t>Sales Manager</w:t>
              </w:r>
            </w:hyperlink>
          </w:p>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42" w:history="1">
              <w:r>
                <w:rPr>
                  <w:color w:val="0000FF"/>
                  <w:u w:val="single"/>
                </w:rPr>
                <w:t>Salesperson</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43" w:history="1">
              <w:r>
                <w:rPr>
                  <w:color w:val="0000FF"/>
                  <w:u w:val="single"/>
                </w:rPr>
                <w:t>Schedule Manager</w:t>
              </w:r>
            </w:hyperlink>
          </w:p>
        </w:tc>
        <w:tc>
          <w:tcPr>
            <w:tcW w:w="991" w:type="dxa"/>
            <w:shd w:val="clear" w:color="auto" w:fill="FFFFFF"/>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44" w:history="1">
              <w:r>
                <w:rPr>
                  <w:color w:val="0000FF"/>
                  <w:u w:val="single"/>
                </w:rPr>
                <w:t>Scheduler</w:t>
              </w:r>
            </w:hyperlink>
          </w:p>
        </w:tc>
        <w:tc>
          <w:tcPr>
            <w:tcW w:w="991" w:type="dxa"/>
            <w:shd w:val="clear" w:color="auto" w:fill="FFFFFF"/>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45" w:history="1">
              <w:r>
                <w:rPr>
                  <w:color w:val="0000FF"/>
                  <w:u w:val="single"/>
                </w:rPr>
                <w:t>Support User</w:t>
              </w:r>
            </w:hyperlink>
          </w:p>
        </w:tc>
        <w:tc>
          <w:tcPr>
            <w:tcW w:w="991" w:type="dxa"/>
            <w:shd w:val="clear" w:color="auto" w:fill="FFFFFF"/>
          </w:tcPr>
          <w:p w:rsidR="00E069DD" w:rsidRDefault="00E069DD"/>
        </w:tc>
        <w:tc>
          <w:tcPr>
            <w:tcW w:w="991" w:type="dxa"/>
            <w:shd w:val="clear" w:color="auto" w:fill="FFFF00"/>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46" w:history="1">
              <w:r>
                <w:rPr>
                  <w:color w:val="0000FF"/>
                  <w:u w:val="single"/>
                </w:rPr>
                <w:t>System Administrator</w:t>
              </w:r>
            </w:hyperlink>
          </w:p>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47" w:history="1">
              <w:r>
                <w:rPr>
                  <w:color w:val="0000FF"/>
                  <w:u w:val="single"/>
                </w:rPr>
                <w:t>System Customizer</w:t>
              </w:r>
            </w:hyperlink>
          </w:p>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48" w:history="1">
              <w:r>
                <w:rPr>
                  <w:color w:val="0000FF"/>
                  <w:u w:val="single"/>
                </w:rPr>
                <w:t>Vice President of Marketing</w:t>
              </w:r>
            </w:hyperlink>
          </w:p>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49" w:history="1">
              <w:r>
                <w:rPr>
                  <w:color w:val="0000FF"/>
                  <w:u w:val="single"/>
                </w:rPr>
                <w:t>Vice President of Sales</w:t>
              </w:r>
            </w:hyperlink>
          </w:p>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bl>
    <w:p w:rsidR="00E069DD" w:rsidRDefault="00E069DD"/>
    <w:p w:rsidR="00E069DD" w:rsidRDefault="00666CF2">
      <w:r>
        <w:rPr>
          <w:b/>
        </w:rPr>
        <w:t>Key Legend</w:t>
      </w:r>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2476"/>
        <w:gridCol w:w="2476"/>
        <w:gridCol w:w="2476"/>
        <w:gridCol w:w="2476"/>
      </w:tblGrid>
      <w:tr w:rsidR="00E069DD">
        <w:tc>
          <w:tcPr>
            <w:tcW w:w="2476" w:type="dxa"/>
            <w:shd w:val="clear" w:color="auto" w:fill="6F0202"/>
            <w:vAlign w:val="center"/>
          </w:tcPr>
          <w:p w:rsidR="00E069DD" w:rsidRDefault="00666CF2">
            <w:pPr>
              <w:jc w:val="center"/>
            </w:pPr>
            <w:r>
              <w:rPr>
                <w:b/>
                <w:color w:val="FFFFFF"/>
              </w:rPr>
              <w:t>Basic (User)</w:t>
            </w:r>
          </w:p>
        </w:tc>
        <w:tc>
          <w:tcPr>
            <w:tcW w:w="2476" w:type="dxa"/>
            <w:shd w:val="clear" w:color="auto" w:fill="6F0202"/>
            <w:vAlign w:val="center"/>
          </w:tcPr>
          <w:p w:rsidR="00E069DD" w:rsidRDefault="00666CF2">
            <w:pPr>
              <w:jc w:val="center"/>
            </w:pPr>
            <w:r>
              <w:rPr>
                <w:b/>
                <w:color w:val="FFFFFF"/>
              </w:rPr>
              <w:t>Local (Business Unit)</w:t>
            </w:r>
          </w:p>
        </w:tc>
        <w:tc>
          <w:tcPr>
            <w:tcW w:w="2476" w:type="dxa"/>
            <w:shd w:val="clear" w:color="auto" w:fill="6F0202"/>
            <w:vAlign w:val="center"/>
          </w:tcPr>
          <w:p w:rsidR="00E069DD" w:rsidRDefault="00666CF2">
            <w:pPr>
              <w:jc w:val="center"/>
            </w:pPr>
            <w:r>
              <w:rPr>
                <w:b/>
                <w:color w:val="FFFFFF"/>
              </w:rPr>
              <w:t>Deep (Parent: Child)</w:t>
            </w:r>
          </w:p>
        </w:tc>
        <w:tc>
          <w:tcPr>
            <w:tcW w:w="2476" w:type="dxa"/>
            <w:shd w:val="clear" w:color="auto" w:fill="6F0202"/>
            <w:vAlign w:val="center"/>
          </w:tcPr>
          <w:p w:rsidR="00E069DD" w:rsidRDefault="00666CF2">
            <w:pPr>
              <w:jc w:val="center"/>
            </w:pPr>
            <w:r>
              <w:rPr>
                <w:b/>
                <w:color w:val="FFFFFF"/>
              </w:rPr>
              <w:t>Global (Organisation)</w:t>
            </w:r>
          </w:p>
        </w:tc>
      </w:tr>
      <w:tr w:rsidR="00E069DD">
        <w:tc>
          <w:tcPr>
            <w:tcW w:w="0" w:type="auto"/>
            <w:shd w:val="clear" w:color="auto" w:fill="FFFF00"/>
          </w:tcPr>
          <w:p w:rsidR="00E069DD" w:rsidRDefault="00E069DD"/>
        </w:tc>
        <w:tc>
          <w:tcPr>
            <w:tcW w:w="2476" w:type="dxa"/>
            <w:shd w:val="clear" w:color="auto" w:fill="FFA500"/>
          </w:tcPr>
          <w:p w:rsidR="00E069DD" w:rsidRDefault="00E069DD"/>
        </w:tc>
        <w:tc>
          <w:tcPr>
            <w:tcW w:w="2476" w:type="dxa"/>
            <w:shd w:val="clear" w:color="auto" w:fill="90EE90"/>
          </w:tcPr>
          <w:p w:rsidR="00E069DD" w:rsidRDefault="00E069DD"/>
        </w:tc>
        <w:tc>
          <w:tcPr>
            <w:tcW w:w="2476" w:type="dxa"/>
            <w:shd w:val="clear" w:color="auto" w:fill="008000"/>
          </w:tcPr>
          <w:p w:rsidR="00E069DD" w:rsidRDefault="00E069DD"/>
        </w:tc>
      </w:tr>
    </w:tbl>
    <w:p w:rsidR="00E069DD" w:rsidRDefault="00666CF2" w:rsidP="00666CF2">
      <w:pPr>
        <w:pStyle w:val="Heading1"/>
        <w:numPr>
          <w:ilvl w:val="0"/>
          <w:numId w:val="1"/>
        </w:numPr>
      </w:pPr>
      <w:r>
        <w:br w:type="page"/>
      </w:r>
      <w:bookmarkStart w:id="128" w:name="_Toc_1_3_0000000031"/>
      <w:r>
        <w:t>Opportunity</w:t>
      </w:r>
      <w:bookmarkStart w:id="129" w:name="opportunity"/>
      <w:bookmarkEnd w:id="129"/>
      <w:bookmarkEnd w:id="128"/>
    </w:p>
    <w:p w:rsidR="00E069DD" w:rsidRDefault="00666CF2" w:rsidP="00666CF2">
      <w:pPr>
        <w:pStyle w:val="Heading2"/>
        <w:numPr>
          <w:ilvl w:val="1"/>
          <w:numId w:val="1"/>
        </w:numPr>
      </w:pPr>
      <w:bookmarkStart w:id="130" w:name="_Toc_1_3_0000000032"/>
      <w:r>
        <w:t>Opportunity</w:t>
      </w:r>
      <w:bookmarkEnd w:id="130"/>
    </w:p>
    <w:p w:rsidR="00E069DD" w:rsidRDefault="00666CF2" w:rsidP="00666CF2">
      <w:pPr>
        <w:pStyle w:val="Heading3"/>
        <w:numPr>
          <w:ilvl w:val="2"/>
          <w:numId w:val="1"/>
        </w:numPr>
      </w:pPr>
      <w:bookmarkStart w:id="131" w:name="_Toc_1_3_0000000033"/>
      <w:r>
        <w:t>Form Fields</w:t>
      </w:r>
      <w:bookmarkEnd w:id="131"/>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360"/>
        <w:gridCol w:w="360"/>
        <w:gridCol w:w="360"/>
        <w:gridCol w:w="360"/>
      </w:tblGrid>
      <w:tr w:rsidR="00E069DD">
        <w:trPr>
          <w:trHeight w:val="680"/>
        </w:trPr>
        <w:tc>
          <w:tcPr>
            <w:tcW w:w="0" w:type="auto"/>
            <w:shd w:val="clear" w:color="auto" w:fill="6F0202"/>
            <w:vAlign w:val="center"/>
          </w:tcPr>
          <w:p w:rsidR="00E069DD" w:rsidRDefault="00666CF2">
            <w:pPr>
              <w:jc w:val="center"/>
            </w:pPr>
            <w:r>
              <w:rPr>
                <w:b/>
                <w:color w:val="FFFFFF"/>
              </w:rPr>
              <w:t>Name</w:t>
            </w:r>
          </w:p>
        </w:tc>
        <w:tc>
          <w:tcPr>
            <w:tcW w:w="0" w:type="auto"/>
            <w:shd w:val="clear" w:color="auto" w:fill="6F0202"/>
            <w:vAlign w:val="center"/>
          </w:tcPr>
          <w:p w:rsidR="00E069DD" w:rsidRDefault="00666CF2">
            <w:pPr>
              <w:jc w:val="center"/>
            </w:pPr>
            <w:r>
              <w:rPr>
                <w:b/>
                <w:color w:val="FFFFFF"/>
              </w:rPr>
              <w:t>Type</w:t>
            </w:r>
          </w:p>
        </w:tc>
        <w:tc>
          <w:tcPr>
            <w:tcW w:w="0" w:type="auto"/>
            <w:shd w:val="clear" w:color="auto" w:fill="6F0202"/>
            <w:vAlign w:val="center"/>
          </w:tcPr>
          <w:p w:rsidR="00E069DD" w:rsidRDefault="00666CF2">
            <w:pPr>
              <w:jc w:val="center"/>
            </w:pPr>
            <w:r>
              <w:rPr>
                <w:b/>
                <w:color w:val="FFFFFF"/>
              </w:rPr>
              <w:t>Description</w:t>
            </w:r>
          </w:p>
        </w:tc>
        <w:tc>
          <w:tcPr>
            <w:tcW w:w="0" w:type="auto"/>
            <w:shd w:val="clear" w:color="auto" w:fill="6F0202"/>
            <w:textDirection w:val="tbRlV"/>
            <w:vAlign w:val="center"/>
          </w:tcPr>
          <w:p w:rsidR="00E069DD" w:rsidRDefault="00666CF2">
            <w:pPr>
              <w:jc w:val="center"/>
            </w:pPr>
            <w:r>
              <w:rPr>
                <w:b/>
                <w:color w:val="FFFFFF"/>
              </w:rPr>
              <w:t>Audit</w:t>
            </w:r>
          </w:p>
        </w:tc>
      </w:tr>
      <w:tr w:rsidR="00E069DD">
        <w:tc>
          <w:tcPr>
            <w:tcW w:w="0" w:type="auto"/>
            <w:hMerge w:val="restart"/>
            <w:shd w:val="clear" w:color="auto" w:fill="AC0000"/>
          </w:tcPr>
          <w:p w:rsidR="00E069DD" w:rsidRDefault="00666CF2">
            <w:r>
              <w:rPr>
                <w:b/>
                <w:color w:val="FFFFFF"/>
              </w:rPr>
              <w:t>Summary</w:t>
            </w:r>
          </w:p>
        </w:tc>
        <w:tc>
          <w:tcPr>
            <w:tcW w:w="0" w:type="auto"/>
            <w:hMerge/>
            <w:shd w:val="clear" w:color="auto" w:fill="AC0000"/>
          </w:tcPr>
          <w:p w:rsidR="00E069DD" w:rsidRDefault="00E069DD"/>
        </w:tc>
        <w:tc>
          <w:tcPr>
            <w:tcW w:w="0" w:type="auto"/>
            <w:hMerge/>
            <w:shd w:val="clear" w:color="auto" w:fill="AC0000"/>
          </w:tcPr>
          <w:p w:rsidR="00E069DD" w:rsidRDefault="00E069DD"/>
        </w:tc>
        <w:tc>
          <w:tcPr>
            <w:tcW w:w="0" w:type="auto"/>
            <w:hMerge/>
            <w:shd w:val="clear" w:color="auto" w:fill="AC0000"/>
          </w:tcPr>
          <w:p w:rsidR="00E069DD" w:rsidRDefault="00E069DD"/>
        </w:tc>
      </w:tr>
      <w:tr w:rsidR="00E069DD">
        <w:tc>
          <w:tcPr>
            <w:tcW w:w="0" w:type="auto"/>
            <w:hMerge w:val="restart"/>
            <w:shd w:val="clear" w:color="auto" w:fill="626262"/>
          </w:tcPr>
          <w:p w:rsidR="00E069DD" w:rsidRDefault="00666CF2">
            <w:r>
              <w:rPr>
                <w:b/>
                <w:color w:val="FFFFFF"/>
              </w:rPr>
              <w:t>Opportunity Information</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Topic</w:t>
            </w:r>
            <w:r>
              <w:rPr>
                <w:color w:val="FF0000"/>
              </w:rPr>
              <w:t>*</w:t>
            </w:r>
          </w:p>
          <w:p w:rsidR="00E069DD" w:rsidRDefault="00E069DD"/>
        </w:tc>
        <w:tc>
          <w:tcPr>
            <w:tcW w:w="0" w:type="auto"/>
          </w:tcPr>
          <w:p w:rsidR="00E069DD" w:rsidRDefault="00666CF2">
            <w:r>
              <w:t>String MAX(300)</w:t>
            </w:r>
          </w:p>
          <w:p w:rsidR="00E069DD" w:rsidRDefault="00666CF2">
            <w:hyperlink r:id="rId150" w:history="1">
              <w:r>
                <w:rPr>
                  <w:color w:val="0000FF"/>
                  <w:u w:val="single"/>
                </w:rPr>
                <w:t>name</w:t>
              </w:r>
            </w:hyperlink>
            <w:bookmarkStart w:id="132" w:name="a837e4acca28961_bbde_4536_b916_f1f1921"/>
            <w:bookmarkEnd w:id="132"/>
          </w:p>
        </w:tc>
        <w:tc>
          <w:tcPr>
            <w:tcW w:w="0" w:type="auto"/>
          </w:tcPr>
          <w:p w:rsidR="00E069DD" w:rsidRDefault="00666CF2">
            <w:r>
              <w:rPr>
                <w:b/>
              </w:rPr>
              <w:t xml:space="preserve">Description: </w:t>
            </w:r>
          </w:p>
          <w:p w:rsidR="00E069DD" w:rsidRDefault="00666CF2">
            <w:r>
              <w:t>Type a subject or descriptiv</w:t>
            </w:r>
            <w:r>
              <w:t>e name, such as the expected order or company name, for the opportunity.</w:t>
            </w:r>
          </w:p>
        </w:tc>
        <w:tc>
          <w:tcPr>
            <w:tcW w:w="0" w:type="auto"/>
          </w:tcPr>
          <w:p w:rsidR="00E069DD" w:rsidRDefault="00E069DD"/>
        </w:tc>
      </w:tr>
      <w:tr w:rsidR="00E069DD">
        <w:tc>
          <w:tcPr>
            <w:tcW w:w="0" w:type="auto"/>
          </w:tcPr>
          <w:p w:rsidR="00E069DD" w:rsidRDefault="00666CF2">
            <w:r>
              <w:t>Contact</w:t>
            </w:r>
          </w:p>
          <w:p w:rsidR="00E069DD" w:rsidRDefault="00E069DD"/>
        </w:tc>
        <w:tc>
          <w:tcPr>
            <w:tcW w:w="0" w:type="auto"/>
          </w:tcPr>
          <w:p w:rsidR="00E069DD" w:rsidRDefault="00666CF2">
            <w:r>
              <w:t xml:space="preserve">Lookup On </w:t>
            </w:r>
            <w:hyperlink w:anchor="contact" w:history="1">
              <w:r>
                <w:rPr>
                  <w:color w:val="0000FF"/>
                  <w:u w:val="single"/>
                </w:rPr>
                <w:t>contact</w:t>
              </w:r>
            </w:hyperlink>
          </w:p>
          <w:p w:rsidR="00E069DD" w:rsidRDefault="00666CF2">
            <w:hyperlink r:id="rId151" w:history="1">
              <w:r>
                <w:rPr>
                  <w:color w:val="0000FF"/>
                  <w:u w:val="single"/>
                </w:rPr>
                <w:t>parentcontactid</w:t>
              </w:r>
            </w:hyperlink>
            <w:bookmarkStart w:id="133" w:name="a837e4a1c506ddf_ac44_4ac6_86fc_e55a72a"/>
            <w:bookmarkEnd w:id="133"/>
          </w:p>
        </w:tc>
        <w:tc>
          <w:tcPr>
            <w:tcW w:w="0" w:type="auto"/>
          </w:tcPr>
          <w:p w:rsidR="00E069DD" w:rsidRDefault="00666CF2">
            <w:r>
              <w:rPr>
                <w:b/>
              </w:rPr>
              <w:t xml:space="preserve">Description: </w:t>
            </w:r>
          </w:p>
          <w:p w:rsidR="00E069DD" w:rsidRDefault="00666CF2">
            <w:r>
              <w:t xml:space="preserve">Choose a contact </w:t>
            </w:r>
            <w:r>
              <w:t>to connect this opportunity to, so that the relationship is visible in reports and analytics.</w:t>
            </w:r>
          </w:p>
        </w:tc>
        <w:tc>
          <w:tcPr>
            <w:tcW w:w="0" w:type="auto"/>
          </w:tcPr>
          <w:p w:rsidR="00E069DD" w:rsidRDefault="00E069DD"/>
        </w:tc>
      </w:tr>
      <w:tr w:rsidR="00E069DD">
        <w:tc>
          <w:tcPr>
            <w:tcW w:w="0" w:type="auto"/>
          </w:tcPr>
          <w:p w:rsidR="00E069DD" w:rsidRDefault="00666CF2">
            <w:r>
              <w:t>Account</w:t>
            </w:r>
          </w:p>
          <w:p w:rsidR="00E069DD" w:rsidRDefault="00E069DD"/>
        </w:tc>
        <w:tc>
          <w:tcPr>
            <w:tcW w:w="0" w:type="auto"/>
          </w:tcPr>
          <w:p w:rsidR="00E069DD" w:rsidRDefault="00666CF2">
            <w:r>
              <w:t xml:space="preserve">Lookup On </w:t>
            </w:r>
            <w:hyperlink w:anchor="account" w:history="1">
              <w:r>
                <w:rPr>
                  <w:color w:val="0000FF"/>
                  <w:u w:val="single"/>
                </w:rPr>
                <w:t>account</w:t>
              </w:r>
            </w:hyperlink>
          </w:p>
          <w:p w:rsidR="00E069DD" w:rsidRDefault="00666CF2">
            <w:hyperlink r:id="rId152" w:history="1">
              <w:r>
                <w:rPr>
                  <w:color w:val="0000FF"/>
                  <w:u w:val="single"/>
                </w:rPr>
                <w:t>parentaccountid</w:t>
              </w:r>
            </w:hyperlink>
            <w:bookmarkStart w:id="134" w:name="a837e4a257b4f83_ad85_4151_b062_4b67883"/>
            <w:bookmarkEnd w:id="134"/>
          </w:p>
        </w:tc>
        <w:tc>
          <w:tcPr>
            <w:tcW w:w="0" w:type="auto"/>
          </w:tcPr>
          <w:p w:rsidR="00E069DD" w:rsidRDefault="00666CF2">
            <w:r>
              <w:rPr>
                <w:b/>
              </w:rPr>
              <w:t xml:space="preserve">Description: </w:t>
            </w:r>
          </w:p>
          <w:p w:rsidR="00E069DD" w:rsidRDefault="00666CF2">
            <w:r>
              <w:t>Choose an account to connect this opportunity to, so that the relationship is visible in reports and analytics, and to pr</w:t>
            </w:r>
            <w:r>
              <w:t>ovide a quick link to additional details, such as financial information and activities.</w:t>
            </w:r>
          </w:p>
        </w:tc>
        <w:tc>
          <w:tcPr>
            <w:tcW w:w="0" w:type="auto"/>
          </w:tcPr>
          <w:p w:rsidR="00E069DD" w:rsidRDefault="00E069DD"/>
        </w:tc>
      </w:tr>
      <w:tr w:rsidR="00E069DD">
        <w:tc>
          <w:tcPr>
            <w:tcW w:w="0" w:type="auto"/>
          </w:tcPr>
          <w:p w:rsidR="00E069DD" w:rsidRDefault="00666CF2">
            <w:r>
              <w:t>Purchase Timeframe</w:t>
            </w:r>
          </w:p>
          <w:p w:rsidR="00E069DD" w:rsidRDefault="00E069DD"/>
        </w:tc>
        <w:tc>
          <w:tcPr>
            <w:tcW w:w="0" w:type="auto"/>
          </w:tcPr>
          <w:p w:rsidR="00E069DD" w:rsidRDefault="00666CF2">
            <w:r>
              <w:t>Global Picklist</w:t>
            </w:r>
          </w:p>
          <w:p w:rsidR="00E069DD" w:rsidRDefault="00666CF2">
            <w:hyperlink r:id="rId153" w:history="1">
              <w:r>
                <w:rPr>
                  <w:color w:val="0000FF"/>
                  <w:u w:val="single"/>
                </w:rPr>
                <w:t>purchasetimeframe</w:t>
              </w:r>
            </w:hyperlink>
            <w:bookmarkStart w:id="135" w:name="a837e4a766c1175_7e93_4d31_b876_fd1db95"/>
            <w:bookmarkEnd w:id="135"/>
          </w:p>
          <w:p w:rsidR="00E069DD" w:rsidRDefault="00666CF2">
            <w:r>
              <w:t>Values</w:t>
            </w:r>
          </w:p>
          <w:p w:rsidR="00E069DD" w:rsidRDefault="00666CF2">
            <w:sdt>
              <w:sdtPr>
                <w:id w:val="-772927225"/>
                <w:comboBox>
                  <w:listItem w:displayText="Immediate" w:value="0"/>
                  <w:listItem w:displayText="This Quarter" w:value="1"/>
                  <w:listItem w:displayText="Next Quarter" w:value="2"/>
                  <w:listItem w:displayText="This Year" w:value="3"/>
                  <w:listItem w:displayText="Unknown" w:value="4"/>
                </w:comboBox>
              </w:sdtPr>
              <w:sdtEndPr>
                <w:rPr>
                  <w:b/>
                </w:rPr>
              </w:sdtEndPr>
              <w:sdtContent>
                <w:r>
                  <w:rPr>
                    <w:b/>
                  </w:rPr>
                  <w:t>Immediate</w:t>
                </w:r>
              </w:sdtContent>
            </w:sdt>
          </w:p>
        </w:tc>
        <w:tc>
          <w:tcPr>
            <w:tcW w:w="0" w:type="auto"/>
          </w:tcPr>
          <w:p w:rsidR="00E069DD" w:rsidRDefault="00666CF2">
            <w:r>
              <w:rPr>
                <w:b/>
              </w:rPr>
              <w:t xml:space="preserve">Description: </w:t>
            </w:r>
          </w:p>
          <w:p w:rsidR="00E069DD" w:rsidRDefault="00666CF2">
            <w:r>
              <w:t>Choose how long the lead will likely take to make the purchase.</w:t>
            </w:r>
          </w:p>
        </w:tc>
        <w:tc>
          <w:tcPr>
            <w:tcW w:w="0" w:type="auto"/>
          </w:tcPr>
          <w:p w:rsidR="00E069DD" w:rsidRDefault="00E069DD"/>
        </w:tc>
      </w:tr>
      <w:tr w:rsidR="00E069DD">
        <w:tc>
          <w:tcPr>
            <w:tcW w:w="0" w:type="auto"/>
          </w:tcPr>
          <w:p w:rsidR="00E069DD" w:rsidRDefault="00666CF2">
            <w:r>
              <w:t>Currency</w:t>
            </w:r>
            <w:r>
              <w:rPr>
                <w:color w:val="FF0000"/>
              </w:rPr>
              <w:t>*</w:t>
            </w:r>
          </w:p>
          <w:p w:rsidR="00E069DD" w:rsidRDefault="00E069DD"/>
        </w:tc>
        <w:tc>
          <w:tcPr>
            <w:tcW w:w="0" w:type="auto"/>
          </w:tcPr>
          <w:p w:rsidR="00E069DD" w:rsidRDefault="00666CF2">
            <w:r>
              <w:t xml:space="preserve">Lookup On </w:t>
            </w:r>
            <w:hyperlink w:anchor="transactioncurrency" w:history="1">
              <w:r>
                <w:rPr>
                  <w:color w:val="0000FF"/>
                  <w:u w:val="single"/>
                </w:rPr>
                <w:t>transactioncurrency</w:t>
              </w:r>
            </w:hyperlink>
          </w:p>
          <w:p w:rsidR="00E069DD" w:rsidRDefault="00666CF2">
            <w:hyperlink r:id="rId154" w:history="1">
              <w:r>
                <w:rPr>
                  <w:color w:val="0000FF"/>
                  <w:u w:val="single"/>
                </w:rPr>
                <w:t>transactioncurrencyid</w:t>
              </w:r>
            </w:hyperlink>
            <w:bookmarkStart w:id="136" w:name="a837e4a0af414d4_017d_4833_b152_3487c1d"/>
            <w:bookmarkEnd w:id="136"/>
          </w:p>
        </w:tc>
        <w:tc>
          <w:tcPr>
            <w:tcW w:w="0" w:type="auto"/>
          </w:tcPr>
          <w:p w:rsidR="00E069DD" w:rsidRDefault="00666CF2">
            <w:r>
              <w:rPr>
                <w:b/>
              </w:rPr>
              <w:t xml:space="preserve">Description: </w:t>
            </w:r>
          </w:p>
          <w:p w:rsidR="00E069DD" w:rsidRDefault="00666CF2">
            <w:r>
              <w:t>Choose the local currency for the record to make sure budgets are reported in the correct currency.</w:t>
            </w:r>
          </w:p>
        </w:tc>
        <w:tc>
          <w:tcPr>
            <w:tcW w:w="0" w:type="auto"/>
          </w:tcPr>
          <w:p w:rsidR="00E069DD" w:rsidRDefault="00E069DD"/>
        </w:tc>
      </w:tr>
      <w:tr w:rsidR="00E069DD">
        <w:tc>
          <w:tcPr>
            <w:tcW w:w="0" w:type="auto"/>
          </w:tcPr>
          <w:p w:rsidR="00E069DD" w:rsidRDefault="00666CF2">
            <w:r>
              <w:t>Budget Amount</w:t>
            </w:r>
          </w:p>
          <w:p w:rsidR="00E069DD" w:rsidRDefault="00E069DD"/>
        </w:tc>
        <w:tc>
          <w:tcPr>
            <w:tcW w:w="0" w:type="auto"/>
          </w:tcPr>
          <w:p w:rsidR="00E069DD" w:rsidRDefault="00666CF2">
            <w:r>
              <w:t>Money</w:t>
            </w:r>
          </w:p>
          <w:p w:rsidR="00E069DD" w:rsidRDefault="00666CF2">
            <w:hyperlink r:id="rId155" w:history="1">
              <w:r>
                <w:rPr>
                  <w:color w:val="0000FF"/>
                  <w:u w:val="single"/>
                </w:rPr>
                <w:t>budgetamount</w:t>
              </w:r>
            </w:hyperlink>
            <w:bookmarkStart w:id="137" w:name="a837e4a99f7e376_752a_457f_b8bf_d5ac1a4"/>
            <w:bookmarkEnd w:id="137"/>
          </w:p>
        </w:tc>
        <w:tc>
          <w:tcPr>
            <w:tcW w:w="0" w:type="auto"/>
          </w:tcPr>
          <w:p w:rsidR="00E069DD" w:rsidRDefault="00666CF2">
            <w:r>
              <w:rPr>
                <w:b/>
              </w:rPr>
              <w:t xml:space="preserve">Description: </w:t>
            </w:r>
          </w:p>
          <w:p w:rsidR="00E069DD" w:rsidRDefault="00666CF2">
            <w:r>
              <w:t>Type a value between 0 and 1,000,000,000,000 to indicate the lead's potential available budget.</w:t>
            </w:r>
          </w:p>
          <w:p w:rsidR="00E069DD" w:rsidRDefault="00666CF2">
            <w:r>
              <w:rPr>
                <w:b/>
              </w:rPr>
              <w:t>Depende</w:t>
            </w:r>
            <w:r>
              <w:rPr>
                <w:b/>
              </w:rPr>
              <w:t xml:space="preserve">nt Processes: </w:t>
            </w:r>
          </w:p>
          <w:p w:rsidR="00E069DD" w:rsidRDefault="00666CF2">
            <w:hyperlink w:anchor="b58c08d0_fc1f_4f57_a977_c0825384372e" w:history="1">
              <w:r>
                <w:rPr>
                  <w:color w:val="0000FF"/>
                  <w:u w:val="single"/>
                </w:rPr>
                <w:t>■ Update Opportunity Sales Process Credit Calculation</w:t>
              </w:r>
            </w:hyperlink>
          </w:p>
          <w:p w:rsidR="00E069DD" w:rsidRDefault="00666CF2">
            <w:r>
              <w:rPr>
                <w:b/>
              </w:rPr>
              <w:t xml:space="preserve">JavaScript: </w:t>
            </w:r>
          </w:p>
          <w:p w:rsidR="00E069DD" w:rsidRDefault="00666CF2">
            <w:hyperlink w:anchor="30b0cd7a837e4aOnBudgetChange" w:history="1">
              <w:r>
                <w:rPr>
                  <w:color w:val="0000FF"/>
                  <w:u w:val="single"/>
                </w:rPr>
                <w:t>■ OnBudgetChange</w:t>
              </w:r>
            </w:hyperlink>
          </w:p>
        </w:tc>
        <w:tc>
          <w:tcPr>
            <w:tcW w:w="0" w:type="auto"/>
          </w:tcPr>
          <w:p w:rsidR="00E069DD" w:rsidRDefault="00E069DD"/>
        </w:tc>
      </w:tr>
      <w:tr w:rsidR="00E069DD">
        <w:tc>
          <w:tcPr>
            <w:tcW w:w="0" w:type="auto"/>
          </w:tcPr>
          <w:p w:rsidR="00E069DD" w:rsidRDefault="00666CF2">
            <w:r>
              <w:t>Purchase Process</w:t>
            </w:r>
          </w:p>
          <w:p w:rsidR="00E069DD" w:rsidRDefault="00E069DD"/>
        </w:tc>
        <w:tc>
          <w:tcPr>
            <w:tcW w:w="0" w:type="auto"/>
          </w:tcPr>
          <w:p w:rsidR="00E069DD" w:rsidRDefault="00666CF2">
            <w:r>
              <w:t>Global Picklist</w:t>
            </w:r>
          </w:p>
          <w:p w:rsidR="00E069DD" w:rsidRDefault="00666CF2">
            <w:hyperlink r:id="rId156" w:history="1">
              <w:r>
                <w:rPr>
                  <w:color w:val="0000FF"/>
                  <w:u w:val="single"/>
                </w:rPr>
                <w:t>purchaseprocess</w:t>
              </w:r>
            </w:hyperlink>
            <w:bookmarkStart w:id="138" w:name="a837e4afa2eabf5_3736_47c8_99c0_715b8e3"/>
            <w:bookmarkEnd w:id="138"/>
          </w:p>
          <w:p w:rsidR="00E069DD" w:rsidRDefault="00666CF2">
            <w:r>
              <w:t>Values</w:t>
            </w:r>
          </w:p>
          <w:p w:rsidR="00E069DD" w:rsidRDefault="00666CF2">
            <w:sdt>
              <w:sdtPr>
                <w:id w:val="-2109422050"/>
                <w:comboBox>
                  <w:listItem w:displayText="Individual" w:value="0"/>
                  <w:listItem w:displayText="Committee" w:value="1"/>
                  <w:listItem w:displayText="Unknown" w:value="2"/>
                </w:comboBox>
              </w:sdtPr>
              <w:sdtEndPr>
                <w:rPr>
                  <w:b/>
                </w:rPr>
              </w:sdtEndPr>
              <w:sdtContent>
                <w:r>
                  <w:rPr>
                    <w:b/>
                  </w:rPr>
                  <w:t>Individual</w:t>
                </w:r>
              </w:sdtContent>
            </w:sdt>
          </w:p>
        </w:tc>
        <w:tc>
          <w:tcPr>
            <w:tcW w:w="0" w:type="auto"/>
          </w:tcPr>
          <w:p w:rsidR="00E069DD" w:rsidRDefault="00666CF2">
            <w:r>
              <w:rPr>
                <w:b/>
              </w:rPr>
              <w:t>Description</w:t>
            </w:r>
            <w:r>
              <w:rPr>
                <w:b/>
              </w:rPr>
              <w:t xml:space="preserve">: </w:t>
            </w:r>
          </w:p>
          <w:p w:rsidR="00E069DD" w:rsidRDefault="00666CF2">
            <w:r>
              <w:t>Choose whether an individual or a committee will be involved in the purchase process for the lead.</w:t>
            </w:r>
          </w:p>
        </w:tc>
        <w:tc>
          <w:tcPr>
            <w:tcW w:w="0" w:type="auto"/>
          </w:tcPr>
          <w:p w:rsidR="00E069DD" w:rsidRDefault="00E069DD"/>
        </w:tc>
      </w:tr>
      <w:tr w:rsidR="00E069DD">
        <w:tc>
          <w:tcPr>
            <w:tcW w:w="0" w:type="auto"/>
          </w:tcPr>
          <w:p w:rsidR="00E069DD" w:rsidRDefault="00666CF2">
            <w:r>
              <w:t>Description</w:t>
            </w:r>
          </w:p>
          <w:p w:rsidR="00E069DD" w:rsidRDefault="00E069DD"/>
        </w:tc>
        <w:tc>
          <w:tcPr>
            <w:tcW w:w="0" w:type="auto"/>
          </w:tcPr>
          <w:p w:rsidR="00E069DD" w:rsidRDefault="00666CF2">
            <w:r>
              <w:t>Memo</w:t>
            </w:r>
          </w:p>
          <w:p w:rsidR="00E069DD" w:rsidRDefault="00666CF2">
            <w:hyperlink r:id="rId157" w:history="1">
              <w:r>
                <w:rPr>
                  <w:color w:val="0000FF"/>
                  <w:u w:val="single"/>
                </w:rPr>
                <w:t>description</w:t>
              </w:r>
            </w:hyperlink>
            <w:bookmarkStart w:id="139" w:name="a837e4abc871c2d_1dec_42a2_959c_b2c12b2"/>
            <w:bookmarkEnd w:id="139"/>
          </w:p>
        </w:tc>
        <w:tc>
          <w:tcPr>
            <w:tcW w:w="0" w:type="auto"/>
          </w:tcPr>
          <w:p w:rsidR="00E069DD" w:rsidRDefault="00666CF2">
            <w:r>
              <w:rPr>
                <w:b/>
              </w:rPr>
              <w:t xml:space="preserve">Description: </w:t>
            </w:r>
          </w:p>
          <w:p w:rsidR="00E069DD" w:rsidRDefault="00666CF2">
            <w:r>
              <w:t>Type additional information to describe the opportunity, such as possible products to sell or past purchases from the customer.</w:t>
            </w:r>
          </w:p>
        </w:tc>
        <w:tc>
          <w:tcPr>
            <w:tcW w:w="0" w:type="auto"/>
          </w:tcPr>
          <w:p w:rsidR="00E069DD" w:rsidRDefault="00E069DD"/>
        </w:tc>
      </w:tr>
      <w:tr w:rsidR="00E069DD">
        <w:tc>
          <w:tcPr>
            <w:tcW w:w="0" w:type="auto"/>
          </w:tcPr>
          <w:p w:rsidR="00E069DD" w:rsidRDefault="00666CF2">
            <w:r>
              <w:rPr>
                <w:rFonts w:ascii="Segoe UI Symbol" w:eastAsia="Segoe UI Symbol" w:hAnsi="Segoe UI Symbol" w:cs="Segoe UI Symbol"/>
                <w:color w:val="806000"/>
              </w:rPr>
              <w:t>🔑</w:t>
            </w:r>
            <w:r>
              <w:t>Approve Closure</w:t>
            </w:r>
          </w:p>
          <w:p w:rsidR="00E069DD" w:rsidRDefault="00E069DD"/>
        </w:tc>
        <w:tc>
          <w:tcPr>
            <w:tcW w:w="0" w:type="auto"/>
          </w:tcPr>
          <w:p w:rsidR="00E069DD" w:rsidRDefault="00666CF2">
            <w:r>
              <w:t>Boolean</w:t>
            </w:r>
          </w:p>
          <w:p w:rsidR="00E069DD" w:rsidRDefault="00666CF2">
            <w:hyperlink r:id="rId158" w:history="1">
              <w:r>
                <w:rPr>
                  <w:color w:val="0000FF"/>
                  <w:u w:val="single"/>
                </w:rPr>
                <w:t>new_approveclosuer</w:t>
              </w:r>
            </w:hyperlink>
            <w:bookmarkStart w:id="140" w:name="a837e4a1a79c679_9f1c_e811_80d6_00155d0"/>
            <w:bookmarkEnd w:id="140"/>
          </w:p>
        </w:tc>
        <w:tc>
          <w:tcPr>
            <w:tcW w:w="0" w:type="auto"/>
          </w:tcPr>
          <w:p w:rsidR="00E069DD" w:rsidRDefault="00666CF2">
            <w:r>
              <w:rPr>
                <w:b/>
              </w:rPr>
              <w:t xml:space="preserve">Permissions: </w:t>
            </w:r>
          </w:p>
          <w:p w:rsidR="00E069DD" w:rsidRDefault="00666CF2">
            <w:r>
              <w:rPr>
                <w:rFonts w:ascii="Segoe UI Symbol" w:eastAsia="Segoe UI Symbol" w:hAnsi="Segoe UI Symbol" w:cs="Segoe UI Symbol"/>
                <w:color w:val="806000"/>
              </w:rPr>
              <w:t>🔑</w:t>
            </w:r>
            <w:r>
              <w:t xml:space="preserve"> S</w:t>
            </w:r>
            <w:r>
              <w:t>ales Security Profile</w:t>
            </w:r>
            <w:r>
              <w:rPr>
                <w:rFonts w:ascii="Segoe UI Symbol" w:eastAsia="Segoe UI Symbol" w:hAnsi="Segoe UI Symbol" w:cs="Segoe UI Symbol"/>
                <w:b/>
                <w:color w:val="8B0000"/>
              </w:rPr>
              <w:t xml:space="preserve"> </w:t>
            </w:r>
          </w:p>
          <w:p w:rsidR="00E069DD" w:rsidRDefault="00E069DD"/>
        </w:tc>
        <w:tc>
          <w:tcPr>
            <w:tcW w:w="0" w:type="auto"/>
          </w:tcPr>
          <w:p w:rsidR="00E069DD" w:rsidRDefault="00E069DD"/>
        </w:tc>
      </w:tr>
      <w:tr w:rsidR="00E069DD">
        <w:tc>
          <w:tcPr>
            <w:tcW w:w="0" w:type="auto"/>
            <w:hMerge w:val="restart"/>
            <w:shd w:val="clear" w:color="auto" w:fill="626262"/>
          </w:tcPr>
          <w:p w:rsidR="00E069DD" w:rsidRDefault="00666CF2">
            <w:r>
              <w:rPr>
                <w:b/>
                <w:color w:val="FFFFFF"/>
              </w:rPr>
              <w:t>Opportunity Details</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Current Situation</w:t>
            </w:r>
          </w:p>
          <w:p w:rsidR="00E069DD" w:rsidRDefault="00E069DD"/>
        </w:tc>
        <w:tc>
          <w:tcPr>
            <w:tcW w:w="0" w:type="auto"/>
          </w:tcPr>
          <w:p w:rsidR="00E069DD" w:rsidRDefault="00666CF2">
            <w:r>
              <w:t>Memo</w:t>
            </w:r>
          </w:p>
          <w:p w:rsidR="00E069DD" w:rsidRDefault="00666CF2">
            <w:hyperlink r:id="rId159" w:history="1">
              <w:r>
                <w:rPr>
                  <w:color w:val="0000FF"/>
                  <w:u w:val="single"/>
                </w:rPr>
                <w:t>currentsituation</w:t>
              </w:r>
            </w:hyperlink>
            <w:bookmarkStart w:id="141" w:name="a837e4a6f73a0f3_3261_42ad_95b6_017dfa6"/>
            <w:bookmarkEnd w:id="141"/>
          </w:p>
        </w:tc>
        <w:tc>
          <w:tcPr>
            <w:tcW w:w="0" w:type="auto"/>
          </w:tcPr>
          <w:p w:rsidR="00E069DD" w:rsidRDefault="00666CF2">
            <w:r>
              <w:rPr>
                <w:b/>
              </w:rPr>
              <w:t xml:space="preserve">Description: </w:t>
            </w:r>
          </w:p>
          <w:p w:rsidR="00E069DD" w:rsidRDefault="00666CF2">
            <w:r>
              <w:t>Type notes about</w:t>
            </w:r>
            <w:r>
              <w:t xml:space="preserve"> the company or organization associated with the opportunity.</w:t>
            </w:r>
          </w:p>
        </w:tc>
        <w:tc>
          <w:tcPr>
            <w:tcW w:w="0" w:type="auto"/>
          </w:tcPr>
          <w:p w:rsidR="00E069DD" w:rsidRDefault="00E069DD"/>
        </w:tc>
      </w:tr>
      <w:tr w:rsidR="00E069DD">
        <w:tc>
          <w:tcPr>
            <w:tcW w:w="0" w:type="auto"/>
          </w:tcPr>
          <w:p w:rsidR="00E069DD" w:rsidRDefault="00666CF2">
            <w:r>
              <w:t>Customer Need</w:t>
            </w:r>
          </w:p>
          <w:p w:rsidR="00E069DD" w:rsidRDefault="00E069DD"/>
        </w:tc>
        <w:tc>
          <w:tcPr>
            <w:tcW w:w="0" w:type="auto"/>
          </w:tcPr>
          <w:p w:rsidR="00E069DD" w:rsidRDefault="00666CF2">
            <w:r>
              <w:t>Memo</w:t>
            </w:r>
          </w:p>
          <w:p w:rsidR="00E069DD" w:rsidRDefault="00666CF2">
            <w:hyperlink r:id="rId160" w:history="1">
              <w:r>
                <w:rPr>
                  <w:color w:val="0000FF"/>
                  <w:u w:val="single"/>
                </w:rPr>
                <w:t>customerneed</w:t>
              </w:r>
            </w:hyperlink>
            <w:bookmarkStart w:id="142" w:name="a837e4ac7f10b16_7290_446f_aec5_fc70444"/>
            <w:bookmarkEnd w:id="142"/>
          </w:p>
        </w:tc>
        <w:tc>
          <w:tcPr>
            <w:tcW w:w="0" w:type="auto"/>
          </w:tcPr>
          <w:p w:rsidR="00E069DD" w:rsidRDefault="00666CF2">
            <w:r>
              <w:rPr>
                <w:b/>
              </w:rPr>
              <w:t xml:space="preserve">Description: </w:t>
            </w:r>
          </w:p>
          <w:p w:rsidR="00E069DD" w:rsidRDefault="00666CF2">
            <w:r>
              <w:t>Type some notes abou</w:t>
            </w:r>
            <w:r>
              <w:t>t the customer's requirements, to help the sales team identify products and services that could meet their requirements.</w:t>
            </w:r>
          </w:p>
        </w:tc>
        <w:tc>
          <w:tcPr>
            <w:tcW w:w="0" w:type="auto"/>
          </w:tcPr>
          <w:p w:rsidR="00E069DD" w:rsidRDefault="00E069DD"/>
        </w:tc>
      </w:tr>
      <w:tr w:rsidR="00E069DD">
        <w:tc>
          <w:tcPr>
            <w:tcW w:w="0" w:type="auto"/>
          </w:tcPr>
          <w:p w:rsidR="00E069DD" w:rsidRDefault="00666CF2">
            <w:r>
              <w:t>Proposed Solution</w:t>
            </w:r>
          </w:p>
          <w:p w:rsidR="00E069DD" w:rsidRDefault="00E069DD"/>
        </w:tc>
        <w:tc>
          <w:tcPr>
            <w:tcW w:w="0" w:type="auto"/>
          </w:tcPr>
          <w:p w:rsidR="00E069DD" w:rsidRDefault="00666CF2">
            <w:r>
              <w:t>Memo</w:t>
            </w:r>
          </w:p>
          <w:p w:rsidR="00E069DD" w:rsidRDefault="00666CF2">
            <w:hyperlink r:id="rId161" w:history="1">
              <w:r>
                <w:rPr>
                  <w:color w:val="0000FF"/>
                  <w:u w:val="single"/>
                </w:rPr>
                <w:t>proposedsolution</w:t>
              </w:r>
            </w:hyperlink>
            <w:bookmarkStart w:id="143" w:name="a837e4aa2f66ad3_313e_4247_b4fd_695c8e8"/>
            <w:bookmarkEnd w:id="143"/>
          </w:p>
        </w:tc>
        <w:tc>
          <w:tcPr>
            <w:tcW w:w="0" w:type="auto"/>
          </w:tcPr>
          <w:p w:rsidR="00E069DD" w:rsidRDefault="00666CF2">
            <w:r>
              <w:rPr>
                <w:b/>
              </w:rPr>
              <w:t xml:space="preserve">Description: </w:t>
            </w:r>
          </w:p>
          <w:p w:rsidR="00E069DD" w:rsidRDefault="00666CF2">
            <w:r>
              <w:t>Type notes about the proposed solution for the opportunity.</w:t>
            </w:r>
          </w:p>
        </w:tc>
        <w:tc>
          <w:tcPr>
            <w:tcW w:w="0" w:type="auto"/>
          </w:tcPr>
          <w:p w:rsidR="00E069DD" w:rsidRDefault="00E069DD"/>
        </w:tc>
      </w:tr>
      <w:tr w:rsidR="00E069DD">
        <w:tc>
          <w:tcPr>
            <w:tcW w:w="0" w:type="auto"/>
            <w:hMerge w:val="restart"/>
            <w:shd w:val="clear" w:color="auto" w:fill="626262"/>
          </w:tcPr>
          <w:p w:rsidR="00E069DD" w:rsidRDefault="00666CF2">
            <w:r>
              <w:rPr>
                <w:b/>
                <w:color w:val="FFFFFF"/>
              </w:rPr>
              <w:t>NOTES PANE</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E069DD"/>
          <w:p w:rsidR="00E069DD" w:rsidRDefault="00E069DD"/>
        </w:tc>
        <w:tc>
          <w:tcPr>
            <w:tcW w:w="0" w:type="auto"/>
          </w:tcPr>
          <w:p w:rsidR="00E069DD" w:rsidRDefault="00666CF2">
            <w:r>
              <w:t>Notes Control</w:t>
            </w:r>
          </w:p>
          <w:p w:rsidR="00E069DD" w:rsidRDefault="00666CF2">
            <w:r>
              <w:t>notescontrol</w:t>
            </w:r>
            <w:bookmarkStart w:id="144" w:name="a837e4a00000000_0000_0000_0000_0000000"/>
            <w:bookmarkEnd w:id="144"/>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hMerge w:val="restart"/>
            <w:shd w:val="clear" w:color="auto" w:fill="626262"/>
          </w:tcPr>
          <w:p w:rsidR="00E069DD" w:rsidRDefault="00666CF2">
            <w:r>
              <w:rPr>
                <w:b/>
                <w:color w:val="FFFFFF"/>
              </w:rPr>
              <w:t>SOCIAL PANE</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STAKEHOLDERS</w:t>
            </w:r>
          </w:p>
          <w:p w:rsidR="00E069DD" w:rsidRDefault="00E069DD"/>
        </w:tc>
        <w:tc>
          <w:tcPr>
            <w:tcW w:w="0" w:type="auto"/>
          </w:tcPr>
          <w:p w:rsidR="00E069DD" w:rsidRDefault="00666CF2">
            <w:r>
              <w:t>Sub-grid</w:t>
            </w:r>
          </w:p>
          <w:p w:rsidR="00E069DD" w:rsidRDefault="00666CF2">
            <w:r>
              <w:t>Stakeholders</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tcPr>
          <w:p w:rsidR="00E069DD" w:rsidRDefault="00666CF2">
            <w:r>
              <w:t>SALES TEAM</w:t>
            </w:r>
          </w:p>
          <w:p w:rsidR="00E069DD" w:rsidRDefault="00E069DD"/>
        </w:tc>
        <w:tc>
          <w:tcPr>
            <w:tcW w:w="0" w:type="auto"/>
          </w:tcPr>
          <w:p w:rsidR="00E069DD" w:rsidRDefault="00666CF2">
            <w:r>
              <w:t>Sub-grid</w:t>
            </w:r>
          </w:p>
          <w:p w:rsidR="00E069DD" w:rsidRDefault="00666CF2">
            <w:r>
              <w:t>Pursuit_Team</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tcPr>
          <w:p w:rsidR="00E069DD" w:rsidRDefault="00666CF2">
            <w:r>
              <w:t>COMPETITORS</w:t>
            </w:r>
          </w:p>
          <w:p w:rsidR="00E069DD" w:rsidRDefault="00E069DD"/>
        </w:tc>
        <w:tc>
          <w:tcPr>
            <w:tcW w:w="0" w:type="auto"/>
          </w:tcPr>
          <w:p w:rsidR="00E069DD" w:rsidRDefault="00666CF2">
            <w:r>
              <w:t>Sub-grid</w:t>
            </w:r>
          </w:p>
          <w:p w:rsidR="00E069DD" w:rsidRDefault="00666CF2">
            <w:r>
              <w:t>Competitors</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hMerge w:val="restart"/>
            <w:shd w:val="clear" w:color="auto" w:fill="AC0000"/>
          </w:tcPr>
          <w:p w:rsidR="00E069DD" w:rsidRDefault="00666CF2">
            <w:r>
              <w:rPr>
                <w:b/>
                <w:color w:val="FFFFFF"/>
              </w:rPr>
              <w:t>Product Line Items</w:t>
            </w:r>
          </w:p>
        </w:tc>
        <w:tc>
          <w:tcPr>
            <w:tcW w:w="0" w:type="auto"/>
            <w:hMerge/>
            <w:shd w:val="clear" w:color="auto" w:fill="AC0000"/>
          </w:tcPr>
          <w:p w:rsidR="00E069DD" w:rsidRDefault="00E069DD"/>
        </w:tc>
        <w:tc>
          <w:tcPr>
            <w:tcW w:w="0" w:type="auto"/>
            <w:hMerge/>
            <w:shd w:val="clear" w:color="auto" w:fill="AC0000"/>
          </w:tcPr>
          <w:p w:rsidR="00E069DD" w:rsidRDefault="00E069DD"/>
        </w:tc>
        <w:tc>
          <w:tcPr>
            <w:tcW w:w="0" w:type="auto"/>
            <w:hMerge/>
            <w:shd w:val="clear" w:color="auto" w:fill="AC0000"/>
          </w:tcPr>
          <w:p w:rsidR="00E069DD" w:rsidRDefault="00E069DD"/>
        </w:tc>
      </w:tr>
      <w:tr w:rsidR="00E069DD">
        <w:tc>
          <w:tcPr>
            <w:tcW w:w="0" w:type="auto"/>
            <w:hMerge w:val="restart"/>
            <w:shd w:val="clear" w:color="auto" w:fill="626262"/>
          </w:tcPr>
          <w:p w:rsidR="00E069DD" w:rsidRDefault="00666CF2">
            <w:r>
              <w:rPr>
                <w:b/>
                <w:color w:val="FFFFFF"/>
              </w:rPr>
              <w:t>Opportunity Products</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Price List</w:t>
            </w:r>
          </w:p>
          <w:p w:rsidR="00E069DD" w:rsidRDefault="00E069DD"/>
        </w:tc>
        <w:tc>
          <w:tcPr>
            <w:tcW w:w="0" w:type="auto"/>
          </w:tcPr>
          <w:p w:rsidR="00E069DD" w:rsidRDefault="00666CF2">
            <w:r>
              <w:t xml:space="preserve">Lookup On </w:t>
            </w:r>
            <w:hyperlink w:anchor="pricelevel" w:history="1">
              <w:r>
                <w:rPr>
                  <w:color w:val="0000FF"/>
                  <w:u w:val="single"/>
                </w:rPr>
                <w:t>pricelevel</w:t>
              </w:r>
            </w:hyperlink>
          </w:p>
          <w:p w:rsidR="00E069DD" w:rsidRDefault="00666CF2">
            <w:hyperlink r:id="rId162" w:history="1">
              <w:r>
                <w:rPr>
                  <w:color w:val="0000FF"/>
                  <w:u w:val="single"/>
                </w:rPr>
                <w:t>pricelevelid</w:t>
              </w:r>
            </w:hyperlink>
            <w:bookmarkStart w:id="145" w:name="a837e4a2bd3b54d_62ab_474e_9b47_475410d"/>
            <w:bookmarkEnd w:id="145"/>
          </w:p>
        </w:tc>
        <w:tc>
          <w:tcPr>
            <w:tcW w:w="0" w:type="auto"/>
          </w:tcPr>
          <w:p w:rsidR="00E069DD" w:rsidRDefault="00666CF2">
            <w:r>
              <w:rPr>
                <w:b/>
              </w:rPr>
              <w:t xml:space="preserve">Description: </w:t>
            </w:r>
          </w:p>
          <w:p w:rsidR="00E069DD" w:rsidRDefault="00666CF2">
            <w:r>
              <w:t>Choose the price list associated with this record to make sure the products associated with the campaign are offered at the correct prices.</w:t>
            </w:r>
          </w:p>
        </w:tc>
        <w:tc>
          <w:tcPr>
            <w:tcW w:w="0" w:type="auto"/>
          </w:tcPr>
          <w:p w:rsidR="00E069DD" w:rsidRDefault="00E069DD"/>
        </w:tc>
      </w:tr>
      <w:tr w:rsidR="00E069DD">
        <w:tc>
          <w:tcPr>
            <w:tcW w:w="0" w:type="auto"/>
          </w:tcPr>
          <w:p w:rsidR="00E069DD" w:rsidRDefault="00666CF2">
            <w:r>
              <w:t>Revenue</w:t>
            </w:r>
          </w:p>
          <w:p w:rsidR="00E069DD" w:rsidRDefault="00E069DD"/>
        </w:tc>
        <w:tc>
          <w:tcPr>
            <w:tcW w:w="0" w:type="auto"/>
          </w:tcPr>
          <w:p w:rsidR="00E069DD" w:rsidRDefault="00666CF2">
            <w:r>
              <w:t>Boolean</w:t>
            </w:r>
          </w:p>
          <w:p w:rsidR="00E069DD" w:rsidRDefault="00666CF2">
            <w:hyperlink r:id="rId163" w:history="1">
              <w:r>
                <w:rPr>
                  <w:color w:val="0000FF"/>
                  <w:u w:val="single"/>
                </w:rPr>
                <w:t>isrevenuesystemcalculated</w:t>
              </w:r>
            </w:hyperlink>
            <w:bookmarkStart w:id="146" w:name="a837e4ac5484b16_0bad_4589_b459_a4382f5"/>
            <w:bookmarkEnd w:id="146"/>
          </w:p>
        </w:tc>
        <w:tc>
          <w:tcPr>
            <w:tcW w:w="0" w:type="auto"/>
          </w:tcPr>
          <w:p w:rsidR="00E069DD" w:rsidRDefault="00666CF2">
            <w:r>
              <w:rPr>
                <w:b/>
              </w:rPr>
              <w:t xml:space="preserve">Description: </w:t>
            </w:r>
          </w:p>
          <w:p w:rsidR="00E069DD" w:rsidRDefault="00666CF2">
            <w:r>
              <w:t>Select whether the estimated revenue for the opportunity is calculated automatically based on the products entered or entered manually by a user.</w:t>
            </w:r>
          </w:p>
        </w:tc>
        <w:tc>
          <w:tcPr>
            <w:tcW w:w="0" w:type="auto"/>
          </w:tcPr>
          <w:p w:rsidR="00E069DD" w:rsidRDefault="00E069DD"/>
        </w:tc>
      </w:tr>
      <w:tr w:rsidR="00E069DD">
        <w:tc>
          <w:tcPr>
            <w:tcW w:w="0" w:type="auto"/>
          </w:tcPr>
          <w:p w:rsidR="00E069DD" w:rsidRDefault="00666CF2">
            <w:r>
              <w:t>Opportunity Products</w:t>
            </w:r>
          </w:p>
          <w:p w:rsidR="00E069DD" w:rsidRDefault="00E069DD"/>
        </w:tc>
        <w:tc>
          <w:tcPr>
            <w:tcW w:w="0" w:type="auto"/>
          </w:tcPr>
          <w:p w:rsidR="00E069DD" w:rsidRDefault="00666CF2">
            <w:r>
              <w:t>Sub-grid</w:t>
            </w:r>
          </w:p>
          <w:p w:rsidR="00E069DD" w:rsidRDefault="00666CF2">
            <w:r>
              <w:t>opportunityproductsGrid</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hMerge w:val="restart"/>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E069DD"/>
          <w:p w:rsidR="00E069DD" w:rsidRDefault="00E069DD"/>
        </w:tc>
        <w:tc>
          <w:tcPr>
            <w:tcW w:w="0" w:type="auto"/>
          </w:tcPr>
          <w:p w:rsidR="00E069DD" w:rsidRDefault="00666CF2">
            <w:r>
              <w:t>Sub-grid</w:t>
            </w:r>
          </w:p>
          <w:p w:rsidR="00E069DD" w:rsidRDefault="00666CF2">
            <w:r>
              <w:t>ProductSuggestions_LinkControl</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hMerge w:val="restart"/>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E069DD"/>
          <w:p w:rsidR="00E069DD" w:rsidRDefault="00E069DD"/>
        </w:tc>
        <w:tc>
          <w:tcPr>
            <w:tcW w:w="0" w:type="auto"/>
          </w:tcPr>
          <w:p w:rsidR="00E069DD" w:rsidRDefault="00666CF2">
            <w:r>
              <w:t>Sub-grid</w:t>
            </w:r>
          </w:p>
          <w:p w:rsidR="00E069DD" w:rsidRDefault="00666CF2">
            <w:r>
              <w:t>DynamicPropertiesList_LinkControl</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r w:rsidR="00E069DD">
        <w:tc>
          <w:tcPr>
            <w:tcW w:w="0" w:type="auto"/>
            <w:hMerge w:val="restart"/>
            <w:shd w:val="clear" w:color="auto" w:fill="626262"/>
          </w:tcPr>
          <w:p w:rsidR="00E069DD" w:rsidRDefault="00666CF2">
            <w:r>
              <w:rPr>
                <w:b/>
                <w:color w:val="FFFFFF"/>
              </w:rPr>
              <w:t>Product Line Item Totals</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Detail Amount</w:t>
            </w:r>
            <w:r>
              <w:rPr>
                <w:rFonts w:ascii="Segoe UI Symbol" w:eastAsia="Segoe UI Symbol" w:hAnsi="Segoe UI Symbol" w:cs="Segoe UI Symbol"/>
              </w:rPr>
              <w:t>🔒</w:t>
            </w:r>
          </w:p>
          <w:p w:rsidR="00E069DD" w:rsidRDefault="00E069DD"/>
        </w:tc>
        <w:tc>
          <w:tcPr>
            <w:tcW w:w="0" w:type="auto"/>
          </w:tcPr>
          <w:p w:rsidR="00E069DD" w:rsidRDefault="00666CF2">
            <w:r>
              <w:t>Money</w:t>
            </w:r>
          </w:p>
          <w:p w:rsidR="00E069DD" w:rsidRDefault="00666CF2">
            <w:hyperlink r:id="rId164" w:history="1">
              <w:r>
                <w:rPr>
                  <w:color w:val="0000FF"/>
                  <w:u w:val="single"/>
                </w:rPr>
                <w:t>totallineitemamount</w:t>
              </w:r>
            </w:hyperlink>
            <w:bookmarkStart w:id="147" w:name="a837e4a49f11687_d820_47a6_a694_69786aa"/>
            <w:bookmarkEnd w:id="147"/>
          </w:p>
        </w:tc>
        <w:tc>
          <w:tcPr>
            <w:tcW w:w="0" w:type="auto"/>
          </w:tcPr>
          <w:p w:rsidR="00E069DD" w:rsidRDefault="00666CF2">
            <w:r>
              <w:rPr>
                <w:b/>
              </w:rPr>
              <w:t xml:space="preserve">Description: </w:t>
            </w:r>
          </w:p>
          <w:p w:rsidR="00E069DD" w:rsidRDefault="00666CF2">
            <w:r>
              <w:t>Shows the sum</w:t>
            </w:r>
            <w:r>
              <w:t xml:space="preserve"> of all existing and write-in products included on the opportunity, based on the specified price list and quantities.</w:t>
            </w:r>
          </w:p>
        </w:tc>
        <w:tc>
          <w:tcPr>
            <w:tcW w:w="0" w:type="auto"/>
          </w:tcPr>
          <w:p w:rsidR="00E069DD" w:rsidRDefault="00E069DD"/>
        </w:tc>
      </w:tr>
      <w:tr w:rsidR="00E069DD">
        <w:tc>
          <w:tcPr>
            <w:tcW w:w="0" w:type="auto"/>
          </w:tcPr>
          <w:p w:rsidR="00E069DD" w:rsidRDefault="00666CF2">
            <w:r>
              <w:t>(-) Discount (%)</w:t>
            </w:r>
          </w:p>
          <w:p w:rsidR="00E069DD" w:rsidRDefault="00E069DD"/>
        </w:tc>
        <w:tc>
          <w:tcPr>
            <w:tcW w:w="0" w:type="auto"/>
          </w:tcPr>
          <w:p w:rsidR="00E069DD" w:rsidRDefault="00666CF2">
            <w:r>
              <w:t>Decimal</w:t>
            </w:r>
          </w:p>
          <w:p w:rsidR="00E069DD" w:rsidRDefault="00666CF2">
            <w:hyperlink r:id="rId165" w:history="1">
              <w:r>
                <w:rPr>
                  <w:color w:val="0000FF"/>
                  <w:u w:val="single"/>
                </w:rPr>
                <w:t>discountpercentage</w:t>
              </w:r>
            </w:hyperlink>
            <w:bookmarkStart w:id="148" w:name="a837e4a3b0e56ba_bd68_4a11_b066_c341dab"/>
            <w:bookmarkEnd w:id="148"/>
          </w:p>
        </w:tc>
        <w:tc>
          <w:tcPr>
            <w:tcW w:w="0" w:type="auto"/>
          </w:tcPr>
          <w:p w:rsidR="00E069DD" w:rsidRDefault="00666CF2">
            <w:r>
              <w:rPr>
                <w:b/>
              </w:rPr>
              <w:t xml:space="preserve">Description: </w:t>
            </w:r>
          </w:p>
          <w:p w:rsidR="00E069DD" w:rsidRDefault="00666CF2">
            <w:r>
              <w:t>Type the discount rate that should be applied to the Product Totals field to include additional savings for the customer i</w:t>
            </w:r>
            <w:r>
              <w:t>n the opportunity.</w:t>
            </w:r>
          </w:p>
        </w:tc>
        <w:tc>
          <w:tcPr>
            <w:tcW w:w="0" w:type="auto"/>
          </w:tcPr>
          <w:p w:rsidR="00E069DD" w:rsidRDefault="00E069DD"/>
        </w:tc>
      </w:tr>
      <w:tr w:rsidR="00E069DD">
        <w:tc>
          <w:tcPr>
            <w:tcW w:w="0" w:type="auto"/>
          </w:tcPr>
          <w:p w:rsidR="00E069DD" w:rsidRDefault="00666CF2">
            <w:r>
              <w:t>(-) Discount</w:t>
            </w:r>
          </w:p>
          <w:p w:rsidR="00E069DD" w:rsidRDefault="00E069DD"/>
        </w:tc>
        <w:tc>
          <w:tcPr>
            <w:tcW w:w="0" w:type="auto"/>
          </w:tcPr>
          <w:p w:rsidR="00E069DD" w:rsidRDefault="00666CF2">
            <w:r>
              <w:t>Money</w:t>
            </w:r>
          </w:p>
          <w:p w:rsidR="00E069DD" w:rsidRDefault="00666CF2">
            <w:hyperlink r:id="rId166" w:history="1">
              <w:r>
                <w:rPr>
                  <w:color w:val="0000FF"/>
                  <w:u w:val="single"/>
                </w:rPr>
                <w:t>disc</w:t>
              </w:r>
              <w:r>
                <w:rPr>
                  <w:color w:val="0000FF"/>
                  <w:u w:val="single"/>
                </w:rPr>
                <w:t>ountamount</w:t>
              </w:r>
            </w:hyperlink>
            <w:bookmarkStart w:id="149" w:name="a837e4a30eebf4c_de11_4602_9c97_6eda90d"/>
            <w:bookmarkEnd w:id="149"/>
          </w:p>
        </w:tc>
        <w:tc>
          <w:tcPr>
            <w:tcW w:w="0" w:type="auto"/>
          </w:tcPr>
          <w:p w:rsidR="00E069DD" w:rsidRDefault="00666CF2">
            <w:r>
              <w:rPr>
                <w:b/>
              </w:rPr>
              <w:t xml:space="preserve">Description: </w:t>
            </w:r>
          </w:p>
          <w:p w:rsidR="00E069DD" w:rsidRDefault="00666CF2">
            <w:r>
              <w:t>Type the discount amount for the opportunity if the customer is eligible for special savings.</w:t>
            </w:r>
          </w:p>
        </w:tc>
        <w:tc>
          <w:tcPr>
            <w:tcW w:w="0" w:type="auto"/>
          </w:tcPr>
          <w:p w:rsidR="00E069DD" w:rsidRDefault="00E069DD"/>
        </w:tc>
      </w:tr>
      <w:tr w:rsidR="00E069DD">
        <w:tc>
          <w:tcPr>
            <w:tcW w:w="0" w:type="auto"/>
          </w:tcPr>
          <w:p w:rsidR="00E069DD" w:rsidRDefault="00666CF2">
            <w:r>
              <w:t>Pre-Freight Amount</w:t>
            </w:r>
            <w:r>
              <w:rPr>
                <w:rFonts w:ascii="Segoe UI Symbol" w:eastAsia="Segoe UI Symbol" w:hAnsi="Segoe UI Symbol" w:cs="Segoe UI Symbol"/>
              </w:rPr>
              <w:t>🔒</w:t>
            </w:r>
          </w:p>
          <w:p w:rsidR="00E069DD" w:rsidRDefault="00E069DD"/>
        </w:tc>
        <w:tc>
          <w:tcPr>
            <w:tcW w:w="0" w:type="auto"/>
          </w:tcPr>
          <w:p w:rsidR="00E069DD" w:rsidRDefault="00666CF2">
            <w:r>
              <w:t>Money</w:t>
            </w:r>
          </w:p>
          <w:p w:rsidR="00E069DD" w:rsidRDefault="00666CF2">
            <w:hyperlink r:id="rId167" w:history="1">
              <w:r>
                <w:rPr>
                  <w:color w:val="0000FF"/>
                  <w:u w:val="single"/>
                </w:rPr>
                <w:t>totalamountlessfreight</w:t>
              </w:r>
            </w:hyperlink>
            <w:bookmarkStart w:id="150" w:name="a837e4a69603038_8e63_4cc4_86d4_9b418b2"/>
            <w:bookmarkEnd w:id="150"/>
          </w:p>
        </w:tc>
        <w:tc>
          <w:tcPr>
            <w:tcW w:w="0" w:type="auto"/>
          </w:tcPr>
          <w:p w:rsidR="00E069DD" w:rsidRDefault="00666CF2">
            <w:r>
              <w:rPr>
                <w:b/>
              </w:rPr>
              <w:t xml:space="preserve">Description: </w:t>
            </w:r>
          </w:p>
          <w:p w:rsidR="00E069DD" w:rsidRDefault="00666CF2">
            <w:r>
              <w:t xml:space="preserve">Shows the </w:t>
            </w:r>
            <w:r>
              <w:t>total product amount for the opportunity, minus any discounts. This value is added to freight and tax amounts in the calculation for the total amount of the opportunity.</w:t>
            </w:r>
          </w:p>
        </w:tc>
        <w:tc>
          <w:tcPr>
            <w:tcW w:w="0" w:type="auto"/>
          </w:tcPr>
          <w:p w:rsidR="00E069DD" w:rsidRDefault="00E069DD"/>
        </w:tc>
      </w:tr>
      <w:tr w:rsidR="00E069DD">
        <w:tc>
          <w:tcPr>
            <w:tcW w:w="0" w:type="auto"/>
          </w:tcPr>
          <w:p w:rsidR="00E069DD" w:rsidRDefault="00666CF2">
            <w:r>
              <w:t>(+) Freight Amount</w:t>
            </w:r>
          </w:p>
          <w:p w:rsidR="00E069DD" w:rsidRDefault="00E069DD"/>
        </w:tc>
        <w:tc>
          <w:tcPr>
            <w:tcW w:w="0" w:type="auto"/>
          </w:tcPr>
          <w:p w:rsidR="00E069DD" w:rsidRDefault="00666CF2">
            <w:r>
              <w:t>Money</w:t>
            </w:r>
          </w:p>
          <w:p w:rsidR="00E069DD" w:rsidRDefault="00666CF2">
            <w:hyperlink r:id="rId168" w:history="1">
              <w:r>
                <w:rPr>
                  <w:color w:val="0000FF"/>
                  <w:u w:val="single"/>
                </w:rPr>
                <w:t>freightamount</w:t>
              </w:r>
            </w:hyperlink>
            <w:bookmarkStart w:id="151" w:name="a837e4a85b56b7d_9e00_483a_ba20_94d6140"/>
            <w:bookmarkEnd w:id="151"/>
          </w:p>
        </w:tc>
        <w:tc>
          <w:tcPr>
            <w:tcW w:w="0" w:type="auto"/>
          </w:tcPr>
          <w:p w:rsidR="00E069DD" w:rsidRDefault="00666CF2">
            <w:r>
              <w:rPr>
                <w:b/>
              </w:rPr>
              <w:t xml:space="preserve">Description: </w:t>
            </w:r>
          </w:p>
          <w:p w:rsidR="00E069DD" w:rsidRDefault="00666CF2">
            <w:r>
              <w:t>Type the cost of fr</w:t>
            </w:r>
            <w:r>
              <w:t>eight or shipping for the products included in the opportunity for use in calculating the Total Amount field.</w:t>
            </w:r>
          </w:p>
        </w:tc>
        <w:tc>
          <w:tcPr>
            <w:tcW w:w="0" w:type="auto"/>
          </w:tcPr>
          <w:p w:rsidR="00E069DD" w:rsidRDefault="00E069DD"/>
        </w:tc>
      </w:tr>
      <w:tr w:rsidR="00E069DD">
        <w:tc>
          <w:tcPr>
            <w:tcW w:w="0" w:type="auto"/>
          </w:tcPr>
          <w:p w:rsidR="00E069DD" w:rsidRDefault="00666CF2">
            <w:r>
              <w:t>(+) Total Tax</w:t>
            </w:r>
            <w:r>
              <w:rPr>
                <w:rFonts w:ascii="Segoe UI Symbol" w:eastAsia="Segoe UI Symbol" w:hAnsi="Segoe UI Symbol" w:cs="Segoe UI Symbol"/>
              </w:rPr>
              <w:t>🔒</w:t>
            </w:r>
          </w:p>
          <w:p w:rsidR="00E069DD" w:rsidRDefault="00E069DD"/>
        </w:tc>
        <w:tc>
          <w:tcPr>
            <w:tcW w:w="0" w:type="auto"/>
          </w:tcPr>
          <w:p w:rsidR="00E069DD" w:rsidRDefault="00666CF2">
            <w:r>
              <w:t>Money</w:t>
            </w:r>
          </w:p>
          <w:p w:rsidR="00E069DD" w:rsidRDefault="00666CF2">
            <w:hyperlink r:id="rId169" w:history="1">
              <w:r>
                <w:rPr>
                  <w:color w:val="0000FF"/>
                  <w:u w:val="single"/>
                </w:rPr>
                <w:t>totaltax</w:t>
              </w:r>
            </w:hyperlink>
            <w:bookmarkStart w:id="152" w:name="a837e4a0d1a4e93_1c64_4af2_8826_d8f3f5c"/>
            <w:bookmarkEnd w:id="152"/>
          </w:p>
        </w:tc>
        <w:tc>
          <w:tcPr>
            <w:tcW w:w="0" w:type="auto"/>
          </w:tcPr>
          <w:p w:rsidR="00E069DD" w:rsidRDefault="00666CF2">
            <w:r>
              <w:rPr>
                <w:b/>
              </w:rPr>
              <w:t xml:space="preserve">Description: </w:t>
            </w:r>
          </w:p>
          <w:p w:rsidR="00E069DD" w:rsidRDefault="00666CF2">
            <w:r>
              <w:t>Shows the total of the T</w:t>
            </w:r>
            <w:r>
              <w:t>ax amounts specified on all products included in the opportunity, included in the Total Amount field calculation for the opportunity.</w:t>
            </w:r>
          </w:p>
        </w:tc>
        <w:tc>
          <w:tcPr>
            <w:tcW w:w="0" w:type="auto"/>
          </w:tcPr>
          <w:p w:rsidR="00E069DD" w:rsidRDefault="00E069DD"/>
        </w:tc>
      </w:tr>
      <w:tr w:rsidR="00E069DD">
        <w:tc>
          <w:tcPr>
            <w:tcW w:w="0" w:type="auto"/>
          </w:tcPr>
          <w:p w:rsidR="00E069DD" w:rsidRDefault="00666CF2">
            <w:r>
              <w:t>Total Amount</w:t>
            </w:r>
            <w:r>
              <w:rPr>
                <w:rFonts w:ascii="Segoe UI Symbol" w:eastAsia="Segoe UI Symbol" w:hAnsi="Segoe UI Symbol" w:cs="Segoe UI Symbol"/>
              </w:rPr>
              <w:t>🔒</w:t>
            </w:r>
          </w:p>
          <w:p w:rsidR="00E069DD" w:rsidRDefault="00E069DD"/>
        </w:tc>
        <w:tc>
          <w:tcPr>
            <w:tcW w:w="0" w:type="auto"/>
          </w:tcPr>
          <w:p w:rsidR="00E069DD" w:rsidRDefault="00666CF2">
            <w:r>
              <w:t>Money</w:t>
            </w:r>
          </w:p>
          <w:p w:rsidR="00E069DD" w:rsidRDefault="00666CF2">
            <w:hyperlink r:id="rId170" w:history="1">
              <w:r>
                <w:rPr>
                  <w:color w:val="0000FF"/>
                  <w:u w:val="single"/>
                </w:rPr>
                <w:t>totalamount</w:t>
              </w:r>
            </w:hyperlink>
            <w:bookmarkStart w:id="153" w:name="a837e4acf62005b_0734_49b8_9c6a_670bda6"/>
            <w:bookmarkEnd w:id="153"/>
          </w:p>
        </w:tc>
        <w:tc>
          <w:tcPr>
            <w:tcW w:w="0" w:type="auto"/>
          </w:tcPr>
          <w:p w:rsidR="00E069DD" w:rsidRDefault="00666CF2">
            <w:r>
              <w:rPr>
                <w:b/>
              </w:rPr>
              <w:t xml:space="preserve">Description: </w:t>
            </w:r>
          </w:p>
          <w:p w:rsidR="00E069DD" w:rsidRDefault="00666CF2">
            <w:r>
              <w:t>Shows the total amount due, calculated as the sum of the products, discounts, freight, and taxes for the opportunity.</w:t>
            </w:r>
          </w:p>
        </w:tc>
        <w:tc>
          <w:tcPr>
            <w:tcW w:w="0" w:type="auto"/>
          </w:tcPr>
          <w:p w:rsidR="00E069DD" w:rsidRDefault="00E069DD"/>
        </w:tc>
      </w:tr>
      <w:tr w:rsidR="00E069DD">
        <w:tc>
          <w:tcPr>
            <w:tcW w:w="0" w:type="auto"/>
            <w:hMerge w:val="restart"/>
            <w:shd w:val="clear" w:color="auto" w:fill="AC0000"/>
          </w:tcPr>
          <w:p w:rsidR="00E069DD" w:rsidRDefault="00666CF2">
            <w:r>
              <w:rPr>
                <w:b/>
                <w:color w:val="FFFFFF"/>
              </w:rPr>
              <w:t>Quotes</w:t>
            </w:r>
          </w:p>
        </w:tc>
        <w:tc>
          <w:tcPr>
            <w:tcW w:w="0" w:type="auto"/>
            <w:hMerge/>
            <w:shd w:val="clear" w:color="auto" w:fill="AC0000"/>
          </w:tcPr>
          <w:p w:rsidR="00E069DD" w:rsidRDefault="00E069DD"/>
        </w:tc>
        <w:tc>
          <w:tcPr>
            <w:tcW w:w="0" w:type="auto"/>
            <w:hMerge/>
            <w:shd w:val="clear" w:color="auto" w:fill="AC0000"/>
          </w:tcPr>
          <w:p w:rsidR="00E069DD" w:rsidRDefault="00E069DD"/>
        </w:tc>
        <w:tc>
          <w:tcPr>
            <w:tcW w:w="0" w:type="auto"/>
            <w:hMerge/>
            <w:shd w:val="clear" w:color="auto" w:fill="AC0000"/>
          </w:tcPr>
          <w:p w:rsidR="00E069DD" w:rsidRDefault="00E069DD"/>
        </w:tc>
      </w:tr>
      <w:tr w:rsidR="00E069DD">
        <w:tc>
          <w:tcPr>
            <w:tcW w:w="0" w:type="auto"/>
            <w:hMerge w:val="restart"/>
            <w:shd w:val="clear" w:color="auto" w:fill="626262"/>
          </w:tcPr>
          <w:p w:rsidR="00E069DD" w:rsidRDefault="00666CF2">
            <w:r>
              <w:rPr>
                <w:b/>
                <w:color w:val="FFFFFF"/>
              </w:rPr>
              <w:t>Quotes</w:t>
            </w:r>
          </w:p>
        </w:tc>
        <w:tc>
          <w:tcPr>
            <w:tcW w:w="0" w:type="auto"/>
            <w:hMerge/>
            <w:shd w:val="clear" w:color="auto" w:fill="626262"/>
          </w:tcPr>
          <w:p w:rsidR="00E069DD" w:rsidRDefault="00E069DD"/>
        </w:tc>
        <w:tc>
          <w:tcPr>
            <w:tcW w:w="0" w:type="auto"/>
            <w:hMerge/>
            <w:shd w:val="clear" w:color="auto" w:fill="626262"/>
          </w:tcPr>
          <w:p w:rsidR="00E069DD" w:rsidRDefault="00E069DD"/>
        </w:tc>
        <w:tc>
          <w:tcPr>
            <w:tcW w:w="0" w:type="auto"/>
            <w:hMerge/>
            <w:shd w:val="clear" w:color="auto" w:fill="626262"/>
          </w:tcPr>
          <w:p w:rsidR="00E069DD" w:rsidRDefault="00E069DD"/>
        </w:tc>
      </w:tr>
      <w:tr w:rsidR="00E069DD">
        <w:tc>
          <w:tcPr>
            <w:tcW w:w="0" w:type="auto"/>
          </w:tcPr>
          <w:p w:rsidR="00E069DD" w:rsidRDefault="00666CF2">
            <w:r>
              <w:t>Quotes</w:t>
            </w:r>
          </w:p>
          <w:p w:rsidR="00E069DD" w:rsidRDefault="00E069DD"/>
        </w:tc>
        <w:tc>
          <w:tcPr>
            <w:tcW w:w="0" w:type="auto"/>
          </w:tcPr>
          <w:p w:rsidR="00E069DD" w:rsidRDefault="00666CF2">
            <w:r>
              <w:t>Sub-grid</w:t>
            </w:r>
          </w:p>
          <w:p w:rsidR="00E069DD" w:rsidRDefault="00666CF2">
            <w:r>
              <w:t>quote</w:t>
            </w:r>
          </w:p>
        </w:tc>
        <w:tc>
          <w:tcPr>
            <w:tcW w:w="0" w:type="auto"/>
          </w:tcPr>
          <w:p w:rsidR="00E069DD" w:rsidRDefault="00E069DD"/>
        </w:tc>
        <w:tc>
          <w:tcPr>
            <w:tcW w:w="0" w:type="auto"/>
            <w:vAlign w:val="center"/>
          </w:tcPr>
          <w:p w:rsidR="00E069DD" w:rsidRDefault="00666CF2">
            <w:pPr>
              <w:jc w:val="center"/>
            </w:pPr>
            <w:r>
              <w:rPr>
                <w:b/>
                <w:vertAlign w:val="superscript"/>
              </w:rPr>
              <w:t>Audit✘</w:t>
            </w:r>
          </w:p>
        </w:tc>
      </w:tr>
    </w:tbl>
    <w:p w:rsidR="00E069DD" w:rsidRDefault="00666CF2" w:rsidP="00666CF2">
      <w:pPr>
        <w:pStyle w:val="Heading3"/>
        <w:numPr>
          <w:ilvl w:val="2"/>
          <w:numId w:val="1"/>
        </w:numPr>
      </w:pPr>
      <w:r>
        <w:br w:type="page"/>
      </w:r>
      <w:bookmarkStart w:id="154" w:name="_Toc_1_3_0000000034"/>
      <w:r>
        <w:t>Form Scripts</w:t>
      </w:r>
      <w:bookmarkEnd w:id="154"/>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3302"/>
        <w:gridCol w:w="3302"/>
        <w:gridCol w:w="3302"/>
      </w:tblGrid>
      <w:tr w:rsidR="00E069DD">
        <w:tc>
          <w:tcPr>
            <w:tcW w:w="3302" w:type="dxa"/>
            <w:shd w:val="clear" w:color="auto" w:fill="6F0202"/>
            <w:vAlign w:val="center"/>
          </w:tcPr>
          <w:p w:rsidR="00E069DD" w:rsidRDefault="00666CF2">
            <w:pPr>
              <w:jc w:val="center"/>
            </w:pPr>
            <w:r>
              <w:rPr>
                <w:b/>
                <w:color w:val="FFFFFF"/>
              </w:rPr>
              <w:t>Library</w:t>
            </w:r>
          </w:p>
        </w:tc>
        <w:tc>
          <w:tcPr>
            <w:tcW w:w="3302" w:type="dxa"/>
            <w:shd w:val="clear" w:color="auto" w:fill="6F0202"/>
            <w:vAlign w:val="center"/>
          </w:tcPr>
          <w:p w:rsidR="00E069DD" w:rsidRDefault="00666CF2">
            <w:pPr>
              <w:jc w:val="center"/>
            </w:pPr>
            <w:r>
              <w:rPr>
                <w:b/>
                <w:color w:val="FFFFFF"/>
              </w:rPr>
              <w:t>Function</w:t>
            </w:r>
          </w:p>
        </w:tc>
        <w:tc>
          <w:tcPr>
            <w:tcW w:w="3302" w:type="dxa"/>
            <w:shd w:val="clear" w:color="auto" w:fill="6F0202"/>
            <w:vAlign w:val="center"/>
          </w:tcPr>
          <w:p w:rsidR="00E069DD" w:rsidRDefault="00666CF2">
            <w:pPr>
              <w:jc w:val="center"/>
            </w:pPr>
            <w:r>
              <w:rPr>
                <w:b/>
                <w:color w:val="FFFFFF"/>
              </w:rPr>
              <w:t>Attribute</w:t>
            </w:r>
          </w:p>
        </w:tc>
      </w:tr>
      <w:tr w:rsidR="00E069DD">
        <w:tc>
          <w:tcPr>
            <w:tcW w:w="3302" w:type="dxa"/>
            <w:vMerge w:val="restart"/>
          </w:tcPr>
          <w:p w:rsidR="00E069DD" w:rsidRDefault="00666CF2">
            <w:hyperlink r:id="rId171" w:history="1">
              <w:r>
                <w:rPr>
                  <w:color w:val="0000FF"/>
                  <w:u w:val="single"/>
                </w:rPr>
                <w:t>new_OpportunityForm.js</w:t>
              </w:r>
            </w:hyperlink>
          </w:p>
        </w:tc>
        <w:tc>
          <w:tcPr>
            <w:tcW w:w="3302" w:type="dxa"/>
          </w:tcPr>
          <w:p w:rsidR="00E069DD" w:rsidRDefault="00666CF2">
            <w:r>
              <w:t>OnSave</w:t>
            </w:r>
            <w:bookmarkStart w:id="155" w:name="30b0cd7a837e4aOnSave"/>
            <w:bookmarkEnd w:id="155"/>
          </w:p>
        </w:tc>
        <w:tc>
          <w:tcPr>
            <w:tcW w:w="3302" w:type="dxa"/>
          </w:tcPr>
          <w:p w:rsidR="00E069DD" w:rsidRDefault="00666CF2">
            <w:r>
              <w:rPr>
                <w:b/>
              </w:rPr>
              <w:t>[ONSAVE]</w:t>
            </w:r>
          </w:p>
          <w:p w:rsidR="00E069DD" w:rsidRDefault="00E069DD"/>
        </w:tc>
      </w:tr>
      <w:tr w:rsidR="00E069DD">
        <w:tc>
          <w:tcPr>
            <w:tcW w:w="3302" w:type="dxa"/>
            <w:vMerge/>
          </w:tcPr>
          <w:p w:rsidR="00E069DD" w:rsidRDefault="00E069DD"/>
        </w:tc>
        <w:tc>
          <w:tcPr>
            <w:tcW w:w="3302" w:type="dxa"/>
          </w:tcPr>
          <w:p w:rsidR="00E069DD" w:rsidRDefault="00666CF2">
            <w:r>
              <w:t>OnLoad</w:t>
            </w:r>
            <w:bookmarkStart w:id="156" w:name="30b0cd7a837e4aOnLoad"/>
            <w:bookmarkEnd w:id="156"/>
          </w:p>
        </w:tc>
        <w:tc>
          <w:tcPr>
            <w:tcW w:w="3302" w:type="dxa"/>
          </w:tcPr>
          <w:p w:rsidR="00E069DD" w:rsidRDefault="00666CF2">
            <w:r>
              <w:rPr>
                <w:b/>
              </w:rPr>
              <w:t>[ONLOAD]</w:t>
            </w:r>
          </w:p>
          <w:p w:rsidR="00E069DD" w:rsidRDefault="00E069DD"/>
        </w:tc>
      </w:tr>
      <w:tr w:rsidR="00E069DD">
        <w:tc>
          <w:tcPr>
            <w:tcW w:w="3302" w:type="dxa"/>
            <w:vMerge/>
          </w:tcPr>
          <w:p w:rsidR="00E069DD" w:rsidRDefault="00E069DD"/>
        </w:tc>
        <w:tc>
          <w:tcPr>
            <w:tcW w:w="3302" w:type="dxa"/>
          </w:tcPr>
          <w:p w:rsidR="00E069DD" w:rsidRDefault="00666CF2">
            <w:r>
              <w:t>OnBudgetChange</w:t>
            </w:r>
            <w:bookmarkStart w:id="157" w:name="30b0cd7a837e4aOnBudgetChange"/>
            <w:bookmarkEnd w:id="157"/>
          </w:p>
        </w:tc>
        <w:tc>
          <w:tcPr>
            <w:tcW w:w="3302" w:type="dxa"/>
          </w:tcPr>
          <w:p w:rsidR="00E069DD" w:rsidRDefault="00666CF2">
            <w:hyperlink w:anchor="a837e4a99f7e376_752a_457f_b8bf_d5ac1a4" w:history="1">
              <w:r>
                <w:rPr>
                  <w:color w:val="0000FF"/>
                  <w:u w:val="single"/>
                </w:rPr>
                <w:t>■ Budget Amount</w:t>
              </w:r>
            </w:hyperlink>
          </w:p>
          <w:p w:rsidR="00E069DD" w:rsidRDefault="00E069DD"/>
        </w:tc>
      </w:tr>
    </w:tbl>
    <w:p w:rsidR="00E069DD" w:rsidRDefault="00666CF2" w:rsidP="00666CF2">
      <w:pPr>
        <w:pStyle w:val="Heading2"/>
        <w:numPr>
          <w:ilvl w:val="1"/>
          <w:numId w:val="1"/>
        </w:numPr>
      </w:pPr>
      <w:r>
        <w:br w:type="page"/>
      </w:r>
      <w:bookmarkStart w:id="158" w:name="_Toc_1_3_0000000035"/>
      <w:r>
        <w:t>Business Process Flows</w:t>
      </w:r>
      <w:bookmarkEnd w:id="158"/>
    </w:p>
    <w:bookmarkStart w:id="159" w:name="_Toc_1_3_0000000036"/>
    <w:p w:rsidR="00E069DD" w:rsidRDefault="00666CF2" w:rsidP="00666CF2">
      <w:pPr>
        <w:pStyle w:val="Heading3"/>
        <w:numPr>
          <w:ilvl w:val="2"/>
          <w:numId w:val="1"/>
        </w:numPr>
      </w:pPr>
      <w:r>
        <w:fldChar w:fldCharType="begin"/>
      </w:r>
      <w:r>
        <w:instrText xml:space="preserve"> HYPERLINK "http://win-u3r5fcn5pft/CRM365/tools/ProcessControl/bpfConfigurator.aspx?id=%7b8ec17998-fcc9-4e1e-889d-549bf975318a%7d" </w:instrText>
      </w:r>
      <w:r>
        <w:fldChar w:fldCharType="separate"/>
      </w:r>
      <w:r>
        <w:rPr>
          <w:color w:val="0000FF"/>
          <w:u w:val="single"/>
        </w:rPr>
        <w:t>test opportunity bpf</w:t>
      </w:r>
      <w:r>
        <w:rPr>
          <w:color w:val="0000FF"/>
          <w:u w:val="single"/>
        </w:rPr>
        <w:fldChar w:fldCharType="end"/>
      </w:r>
      <w:bookmarkEnd w:id="159"/>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9906"/>
      </w:tblGrid>
      <w:tr w:rsidR="00E069DD">
        <w:tc>
          <w:tcPr>
            <w:tcW w:w="9906" w:type="dxa"/>
            <w:shd w:val="clear" w:color="auto" w:fill="6F0202"/>
            <w:vAlign w:val="center"/>
          </w:tcPr>
          <w:p w:rsidR="00E069DD" w:rsidRDefault="00666CF2">
            <w:pPr>
              <w:jc w:val="center"/>
            </w:pPr>
            <w:r>
              <w:rPr>
                <w:b/>
                <w:color w:val="FFFFFF"/>
              </w:rPr>
              <w:t>NEW STAGE</w:t>
            </w:r>
          </w:p>
        </w:tc>
      </w:tr>
      <w:tr w:rsidR="00E069DD">
        <w:tc>
          <w:tcPr>
            <w:tcW w:w="9906" w:type="dxa"/>
          </w:tcPr>
          <w:p w:rsidR="00E069DD" w:rsidRDefault="00666CF2">
            <w:hyperlink w:anchor="8448b78218eaefa_b657_4eee_933e_aa39fa8" w:history="1">
              <w:r>
                <w:rPr>
                  <w:color w:val="0000FF"/>
                  <w:u w:val="single"/>
                </w:rPr>
                <w:t>■ Account</w:t>
              </w:r>
            </w:hyperlink>
          </w:p>
        </w:tc>
      </w:tr>
    </w:tbl>
    <w:bookmarkStart w:id="160" w:name="_Toc_1_3_0000000037"/>
    <w:p w:rsidR="00E069DD" w:rsidRDefault="00666CF2" w:rsidP="00666CF2">
      <w:pPr>
        <w:pStyle w:val="Heading3"/>
        <w:numPr>
          <w:ilvl w:val="2"/>
          <w:numId w:val="1"/>
        </w:numPr>
      </w:pPr>
      <w:r>
        <w:fldChar w:fldCharType="begin"/>
      </w:r>
      <w:r>
        <w:instrText xml:space="preserve"> HYPERLINK "http://win-u3r5fcn5pft/CRM365/tools/ProcessControl/bpfConfigurator.aspx?id=%7b3e8ebee6-a2bc-4451-9c5f-b146b085413a%7d" </w:instrText>
      </w:r>
      <w:r>
        <w:fldChar w:fldCharType="separate"/>
      </w:r>
      <w:r>
        <w:rPr>
          <w:color w:val="0000FF"/>
          <w:u w:val="single"/>
        </w:rPr>
        <w:t>Opportunity Sales Process</w:t>
      </w:r>
      <w:r>
        <w:rPr>
          <w:color w:val="0000FF"/>
          <w:u w:val="single"/>
        </w:rPr>
        <w:fldChar w:fldCharType="end"/>
      </w:r>
      <w:bookmarkEnd w:id="160"/>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2476"/>
        <w:gridCol w:w="2476"/>
        <w:gridCol w:w="2476"/>
        <w:gridCol w:w="2476"/>
      </w:tblGrid>
      <w:tr w:rsidR="00E069DD">
        <w:tc>
          <w:tcPr>
            <w:tcW w:w="2476" w:type="dxa"/>
            <w:shd w:val="clear" w:color="auto" w:fill="6F0202"/>
            <w:vAlign w:val="center"/>
          </w:tcPr>
          <w:p w:rsidR="00E069DD" w:rsidRDefault="00666CF2">
            <w:pPr>
              <w:jc w:val="center"/>
            </w:pPr>
            <w:r>
              <w:rPr>
                <w:b/>
                <w:color w:val="FFFFFF"/>
              </w:rPr>
              <w:t>QUALIFY</w:t>
            </w:r>
          </w:p>
        </w:tc>
        <w:tc>
          <w:tcPr>
            <w:tcW w:w="2476" w:type="dxa"/>
            <w:shd w:val="clear" w:color="auto" w:fill="6F0202"/>
            <w:vAlign w:val="center"/>
          </w:tcPr>
          <w:p w:rsidR="00E069DD" w:rsidRDefault="00666CF2">
            <w:pPr>
              <w:jc w:val="center"/>
            </w:pPr>
            <w:r>
              <w:rPr>
                <w:b/>
                <w:color w:val="FFFFFF"/>
              </w:rPr>
              <w:t>DEVELOP</w:t>
            </w:r>
          </w:p>
        </w:tc>
        <w:tc>
          <w:tcPr>
            <w:tcW w:w="2476" w:type="dxa"/>
            <w:shd w:val="clear" w:color="auto" w:fill="6F0202"/>
            <w:vAlign w:val="center"/>
          </w:tcPr>
          <w:p w:rsidR="00E069DD" w:rsidRDefault="00666CF2">
            <w:pPr>
              <w:jc w:val="center"/>
            </w:pPr>
            <w:r>
              <w:rPr>
                <w:b/>
                <w:color w:val="FFFFFF"/>
              </w:rPr>
              <w:t>PROPOSE</w:t>
            </w:r>
          </w:p>
        </w:tc>
        <w:tc>
          <w:tcPr>
            <w:tcW w:w="2476" w:type="dxa"/>
            <w:shd w:val="clear" w:color="auto" w:fill="6F0202"/>
            <w:vAlign w:val="center"/>
          </w:tcPr>
          <w:p w:rsidR="00E069DD" w:rsidRDefault="00666CF2">
            <w:pPr>
              <w:jc w:val="center"/>
            </w:pPr>
            <w:r>
              <w:rPr>
                <w:b/>
                <w:color w:val="FFFFFF"/>
              </w:rPr>
              <w:t>CLOSE</w:t>
            </w:r>
          </w:p>
        </w:tc>
      </w:tr>
      <w:tr w:rsidR="00E069DD">
        <w:tc>
          <w:tcPr>
            <w:tcW w:w="2476" w:type="dxa"/>
          </w:tcPr>
          <w:p w:rsidR="00E069DD" w:rsidRDefault="00666CF2">
            <w:hyperlink w:anchor="a837e4a1c506ddf_ac44_4ac6_86fc_e55a72a" w:history="1">
              <w:r>
                <w:rPr>
                  <w:color w:val="0000FF"/>
                  <w:u w:val="single"/>
                </w:rPr>
                <w:t>■ Identify Contact</w:t>
              </w:r>
            </w:hyperlink>
          </w:p>
        </w:tc>
        <w:tc>
          <w:tcPr>
            <w:tcW w:w="2476" w:type="dxa"/>
          </w:tcPr>
          <w:p w:rsidR="00E069DD" w:rsidRDefault="00666CF2">
            <w:hyperlink w:anchor="a837e4ac7f10b16_7290_446f_aec5_fc70444" w:history="1">
              <w:r>
                <w:rPr>
                  <w:color w:val="0000FF"/>
                  <w:u w:val="single"/>
                </w:rPr>
                <w:t>■ Customer Need</w:t>
              </w:r>
            </w:hyperlink>
          </w:p>
        </w:tc>
        <w:tc>
          <w:tcPr>
            <w:tcW w:w="2476" w:type="dxa"/>
          </w:tcPr>
          <w:p w:rsidR="00E069DD" w:rsidRDefault="00666CF2">
            <w:r>
              <w:t>■ Identify Sales Team</w:t>
            </w:r>
          </w:p>
        </w:tc>
        <w:tc>
          <w:tcPr>
            <w:tcW w:w="2476" w:type="dxa"/>
          </w:tcPr>
          <w:p w:rsidR="00E069DD" w:rsidRDefault="00666CF2">
            <w:r>
              <w:t>■ Complete Final Proposal</w:t>
            </w:r>
          </w:p>
        </w:tc>
      </w:tr>
      <w:tr w:rsidR="00E069DD">
        <w:tc>
          <w:tcPr>
            <w:tcW w:w="2476" w:type="dxa"/>
          </w:tcPr>
          <w:p w:rsidR="00E069DD" w:rsidRDefault="00666CF2">
            <w:hyperlink w:anchor="8448b78218eaefa_b657_4eee_933e_aa39fa8" w:history="1">
              <w:r>
                <w:rPr>
                  <w:color w:val="0000FF"/>
                  <w:u w:val="single"/>
                </w:rPr>
                <w:t>■ Identify Account</w:t>
              </w:r>
            </w:hyperlink>
          </w:p>
        </w:tc>
        <w:tc>
          <w:tcPr>
            <w:tcW w:w="2476" w:type="dxa"/>
          </w:tcPr>
          <w:p w:rsidR="00E069DD" w:rsidRDefault="00666CF2">
            <w:hyperlink w:anchor="a837e4aa2f66ad3_313e_4247_b4fd_695c8e8" w:history="1">
              <w:r>
                <w:rPr>
                  <w:color w:val="0000FF"/>
                  <w:u w:val="single"/>
                </w:rPr>
                <w:t>■ Proposed Solution</w:t>
              </w:r>
            </w:hyperlink>
          </w:p>
        </w:tc>
        <w:tc>
          <w:tcPr>
            <w:tcW w:w="2476" w:type="dxa"/>
          </w:tcPr>
          <w:p w:rsidR="00E069DD" w:rsidRDefault="00666CF2">
            <w:r>
              <w:t>■ Develop Proposal</w:t>
            </w:r>
          </w:p>
        </w:tc>
        <w:tc>
          <w:tcPr>
            <w:tcW w:w="2476" w:type="dxa"/>
          </w:tcPr>
          <w:p w:rsidR="00E069DD" w:rsidRDefault="00666CF2">
            <w:r>
              <w:t>■ Present Final Proposal</w:t>
            </w:r>
          </w:p>
        </w:tc>
      </w:tr>
      <w:tr w:rsidR="00E069DD">
        <w:tc>
          <w:tcPr>
            <w:tcW w:w="2476" w:type="dxa"/>
          </w:tcPr>
          <w:p w:rsidR="00E069DD" w:rsidRDefault="00666CF2">
            <w:hyperlink w:anchor="a837e4a766c1175_7e93_4d31_b876_fd1db95" w:history="1">
              <w:r>
                <w:rPr>
                  <w:color w:val="0000FF"/>
                  <w:u w:val="single"/>
                </w:rPr>
                <w:t>■ Purchase Timeframe</w:t>
              </w:r>
            </w:hyperlink>
          </w:p>
        </w:tc>
        <w:tc>
          <w:tcPr>
            <w:tcW w:w="2476" w:type="dxa"/>
          </w:tcPr>
          <w:p w:rsidR="00E069DD" w:rsidRDefault="00666CF2">
            <w:r>
              <w:t>■ Identify Stakeholders</w:t>
            </w:r>
          </w:p>
        </w:tc>
        <w:tc>
          <w:tcPr>
            <w:tcW w:w="2476" w:type="dxa"/>
          </w:tcPr>
          <w:p w:rsidR="00E069DD" w:rsidRDefault="00666CF2">
            <w:r>
              <w:t>■ Complete Internal Review</w:t>
            </w:r>
          </w:p>
        </w:tc>
        <w:tc>
          <w:tcPr>
            <w:tcW w:w="2476" w:type="dxa"/>
          </w:tcPr>
          <w:p w:rsidR="00E069DD" w:rsidRDefault="00666CF2">
            <w:r>
              <w:t>■ Confirm Decision Date</w:t>
            </w:r>
          </w:p>
        </w:tc>
      </w:tr>
      <w:tr w:rsidR="00E069DD">
        <w:tc>
          <w:tcPr>
            <w:tcW w:w="2476" w:type="dxa"/>
          </w:tcPr>
          <w:p w:rsidR="00E069DD" w:rsidRDefault="00666CF2">
            <w:hyperlink w:anchor="a837e4a99f7e376_752a_457f_b8bf_d5ac1a4" w:history="1">
              <w:r>
                <w:rPr>
                  <w:color w:val="0000FF"/>
                  <w:u w:val="single"/>
                </w:rPr>
                <w:t>■ Estimated Budget</w:t>
              </w:r>
            </w:hyperlink>
          </w:p>
        </w:tc>
        <w:tc>
          <w:tcPr>
            <w:tcW w:w="2476" w:type="dxa"/>
          </w:tcPr>
          <w:p w:rsidR="00E069DD" w:rsidRDefault="00666CF2">
            <w:r>
              <w:t>■ Identify Competitors</w:t>
            </w:r>
          </w:p>
        </w:tc>
        <w:tc>
          <w:tcPr>
            <w:tcW w:w="2476" w:type="dxa"/>
          </w:tcPr>
          <w:p w:rsidR="00E069DD" w:rsidRDefault="00666CF2">
            <w:r>
              <w:t>■ Present Proposal</w:t>
            </w:r>
          </w:p>
        </w:tc>
        <w:tc>
          <w:tcPr>
            <w:tcW w:w="2476" w:type="dxa"/>
          </w:tcPr>
          <w:p w:rsidR="00E069DD" w:rsidRDefault="00666CF2">
            <w:r>
              <w:t>■ Send Thank You</w:t>
            </w:r>
          </w:p>
        </w:tc>
      </w:tr>
      <w:tr w:rsidR="00E069DD">
        <w:tc>
          <w:tcPr>
            <w:tcW w:w="2476" w:type="dxa"/>
          </w:tcPr>
          <w:p w:rsidR="00E069DD" w:rsidRDefault="00666CF2">
            <w:hyperlink w:anchor="a837e4afa2eabf5_3736_47c8_99c0_715b8e3" w:history="1">
              <w:r>
                <w:rPr>
                  <w:color w:val="0000FF"/>
                  <w:u w:val="single"/>
                </w:rPr>
                <w:t>■ Purchase Process</w:t>
              </w:r>
            </w:hyperlink>
          </w:p>
        </w:tc>
        <w:tc>
          <w:tcPr>
            <w:tcW w:w="2476" w:type="dxa"/>
          </w:tcPr>
          <w:p w:rsidR="00E069DD" w:rsidRDefault="00E069DD"/>
        </w:tc>
        <w:tc>
          <w:tcPr>
            <w:tcW w:w="2476" w:type="dxa"/>
          </w:tcPr>
          <w:p w:rsidR="00E069DD" w:rsidRDefault="00E069DD"/>
        </w:tc>
        <w:tc>
          <w:tcPr>
            <w:tcW w:w="2476" w:type="dxa"/>
          </w:tcPr>
          <w:p w:rsidR="00E069DD" w:rsidRDefault="00666CF2">
            <w:r>
              <w:t>■ File De-brief</w:t>
            </w:r>
          </w:p>
        </w:tc>
      </w:tr>
      <w:tr w:rsidR="00E069DD">
        <w:tc>
          <w:tcPr>
            <w:tcW w:w="2476" w:type="dxa"/>
          </w:tcPr>
          <w:p w:rsidR="00E069DD" w:rsidRDefault="00666CF2">
            <w:r>
              <w:t>■ Identify Decision Maker</w:t>
            </w:r>
          </w:p>
        </w:tc>
        <w:tc>
          <w:tcPr>
            <w:tcW w:w="2476" w:type="dxa"/>
          </w:tcPr>
          <w:p w:rsidR="00E069DD" w:rsidRDefault="00E069DD"/>
        </w:tc>
        <w:tc>
          <w:tcPr>
            <w:tcW w:w="2476" w:type="dxa"/>
          </w:tcPr>
          <w:p w:rsidR="00E069DD" w:rsidRDefault="00E069DD"/>
        </w:tc>
        <w:tc>
          <w:tcPr>
            <w:tcW w:w="2476" w:type="dxa"/>
          </w:tcPr>
          <w:p w:rsidR="00E069DD" w:rsidRDefault="00E069DD"/>
        </w:tc>
      </w:tr>
      <w:tr w:rsidR="00E069DD">
        <w:tc>
          <w:tcPr>
            <w:tcW w:w="2476" w:type="dxa"/>
          </w:tcPr>
          <w:p w:rsidR="00E069DD" w:rsidRDefault="00666CF2">
            <w:hyperlink w:anchor="8448b78c6000ee7_3aa3_4bfc_afc2_0cff33d" w:history="1">
              <w:r>
                <w:rPr>
                  <w:color w:val="0000FF"/>
                  <w:u w:val="single"/>
                </w:rPr>
                <w:t>■ Capture Summary</w:t>
              </w:r>
            </w:hyperlink>
          </w:p>
        </w:tc>
        <w:tc>
          <w:tcPr>
            <w:tcW w:w="2476" w:type="dxa"/>
          </w:tcPr>
          <w:p w:rsidR="00E069DD" w:rsidRDefault="00E069DD"/>
        </w:tc>
        <w:tc>
          <w:tcPr>
            <w:tcW w:w="2476" w:type="dxa"/>
          </w:tcPr>
          <w:p w:rsidR="00E069DD" w:rsidRDefault="00E069DD"/>
        </w:tc>
        <w:tc>
          <w:tcPr>
            <w:tcW w:w="2476" w:type="dxa"/>
          </w:tcPr>
          <w:p w:rsidR="00E069DD" w:rsidRDefault="00E069DD"/>
        </w:tc>
      </w:tr>
    </w:tbl>
    <w:p w:rsidR="00E069DD" w:rsidRDefault="00666CF2" w:rsidP="00666CF2">
      <w:pPr>
        <w:pStyle w:val="Heading2"/>
        <w:numPr>
          <w:ilvl w:val="1"/>
          <w:numId w:val="1"/>
        </w:numPr>
      </w:pPr>
      <w:r>
        <w:br w:type="page"/>
      </w:r>
      <w:bookmarkStart w:id="161" w:name="_Toc_1_3_0000000038"/>
      <w:r>
        <w:t>Sync Procsses</w:t>
      </w:r>
      <w:bookmarkEnd w:id="161"/>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4953"/>
        <w:gridCol w:w="4953"/>
      </w:tblGrid>
      <w:tr w:rsidR="00E069DD">
        <w:tc>
          <w:tcPr>
            <w:tcW w:w="4953" w:type="dxa"/>
            <w:shd w:val="clear" w:color="auto" w:fill="6F0202"/>
            <w:vAlign w:val="center"/>
          </w:tcPr>
          <w:p w:rsidR="00E069DD" w:rsidRDefault="00666CF2">
            <w:pPr>
              <w:jc w:val="center"/>
            </w:pPr>
            <w:r>
              <w:rPr>
                <w:b/>
                <w:color w:val="FFFFFF"/>
              </w:rPr>
              <w:t>Workflow</w:t>
            </w:r>
          </w:p>
        </w:tc>
        <w:tc>
          <w:tcPr>
            <w:tcW w:w="4953" w:type="dxa"/>
            <w:shd w:val="clear" w:color="auto" w:fill="6F0202"/>
            <w:vAlign w:val="center"/>
          </w:tcPr>
          <w:p w:rsidR="00E069DD" w:rsidRDefault="00666CF2">
            <w:pPr>
              <w:jc w:val="center"/>
            </w:pPr>
            <w:r>
              <w:rPr>
                <w:b/>
                <w:color w:val="FFFFFF"/>
              </w:rPr>
              <w:t>Description</w:t>
            </w:r>
          </w:p>
        </w:tc>
      </w:tr>
      <w:tr w:rsidR="00E069DD">
        <w:tc>
          <w:tcPr>
            <w:tcW w:w="4953" w:type="dxa"/>
          </w:tcPr>
          <w:p w:rsidR="00E069DD" w:rsidRDefault="00666CF2">
            <w:hyperlink r:id="rId172" w:history="1">
              <w:r>
                <w:rPr>
                  <w:color w:val="0000FF"/>
                  <w:u w:val="single"/>
                </w:rPr>
                <w:t xml:space="preserve">test opportunity  </w:t>
              </w:r>
            </w:hyperlink>
            <w:bookmarkStart w:id="162" w:name="eb35e618_a6d9_4531_b7f6_1cf091390735"/>
          </w:p>
        </w:tc>
        <w:tc>
          <w:tcPr>
            <w:tcW w:w="4953" w:type="dxa"/>
          </w:tcPr>
          <w:p w:rsidR="00E069DD" w:rsidRDefault="00666CF2">
            <w:r>
              <w:rPr>
                <w:color w:val="8B0000"/>
              </w:rPr>
              <w:t>(Calling User)</w:t>
            </w:r>
          </w:p>
          <w:p w:rsidR="00E069DD" w:rsidRDefault="00666CF2">
            <w:r>
              <w:t xml:space="preserve">Message: </w:t>
            </w:r>
          </w:p>
          <w:p w:rsidR="00E069DD" w:rsidRDefault="00666CF2">
            <w:r>
              <w:rPr>
                <w:b/>
              </w:rPr>
              <w:t>#UPDATE</w:t>
            </w:r>
          </w:p>
          <w:p w:rsidR="00E069DD" w:rsidRDefault="00666CF2">
            <w:r>
              <w:rPr>
                <w:b/>
              </w:rPr>
              <w:t>#ONDEMAND</w:t>
            </w:r>
            <w:bookmarkEnd w:id="162"/>
          </w:p>
          <w:p w:rsidR="00E069DD" w:rsidRDefault="00666CF2">
            <w:r>
              <w:t xml:space="preserve">Child Workflows: </w:t>
            </w:r>
          </w:p>
          <w:p w:rsidR="00E069DD" w:rsidRDefault="00666CF2">
            <w:hyperlink r:id="rId173" w:history="1">
              <w:r>
                <w:rPr>
                  <w:color w:val="0000FF"/>
                  <w:u w:val="single"/>
                </w:rPr>
                <w:t xml:space="preserve">■ test opportunity bpf </w:t>
              </w:r>
            </w:hyperlink>
          </w:p>
        </w:tc>
      </w:tr>
    </w:tbl>
    <w:p w:rsidR="00E069DD" w:rsidRDefault="00666CF2" w:rsidP="00666CF2">
      <w:pPr>
        <w:pStyle w:val="Heading2"/>
        <w:numPr>
          <w:ilvl w:val="1"/>
          <w:numId w:val="1"/>
        </w:numPr>
      </w:pPr>
      <w:r>
        <w:br w:type="page"/>
      </w:r>
      <w:bookmarkStart w:id="163" w:name="_Toc_1_3_0000000039"/>
      <w:r>
        <w:t>Async Procsses</w:t>
      </w:r>
      <w:bookmarkEnd w:id="163"/>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4953"/>
        <w:gridCol w:w="4953"/>
      </w:tblGrid>
      <w:tr w:rsidR="00E069DD">
        <w:tc>
          <w:tcPr>
            <w:tcW w:w="4953" w:type="dxa"/>
            <w:shd w:val="clear" w:color="auto" w:fill="6F0202"/>
            <w:vAlign w:val="center"/>
          </w:tcPr>
          <w:p w:rsidR="00E069DD" w:rsidRDefault="00666CF2">
            <w:pPr>
              <w:jc w:val="center"/>
            </w:pPr>
            <w:r>
              <w:rPr>
                <w:b/>
                <w:color w:val="FFFFFF"/>
              </w:rPr>
              <w:t>Workflow</w:t>
            </w:r>
          </w:p>
        </w:tc>
        <w:tc>
          <w:tcPr>
            <w:tcW w:w="4953" w:type="dxa"/>
            <w:shd w:val="clear" w:color="auto" w:fill="6F0202"/>
            <w:vAlign w:val="center"/>
          </w:tcPr>
          <w:p w:rsidR="00E069DD" w:rsidRDefault="00666CF2">
            <w:pPr>
              <w:jc w:val="center"/>
            </w:pPr>
            <w:r>
              <w:rPr>
                <w:b/>
                <w:color w:val="FFFFFF"/>
              </w:rPr>
              <w:t>Description</w:t>
            </w:r>
          </w:p>
        </w:tc>
      </w:tr>
      <w:tr w:rsidR="00E069DD">
        <w:tc>
          <w:tcPr>
            <w:tcW w:w="0" w:type="auto"/>
          </w:tcPr>
          <w:p w:rsidR="00E069DD" w:rsidRDefault="00666CF2">
            <w:hyperlink r:id="rId174" w:history="1">
              <w:r>
                <w:rPr>
                  <w:color w:val="0000FF"/>
                  <w:u w:val="single"/>
                </w:rPr>
                <w:t xml:space="preserve">Update Opportunity Sales Process Credit Calculation  </w:t>
              </w:r>
            </w:hyperlink>
            <w:bookmarkStart w:id="164" w:name="b58c08d0_fc1f_4f57_a977_c0825384372e"/>
          </w:p>
        </w:tc>
        <w:tc>
          <w:tcPr>
            <w:tcW w:w="4953" w:type="dxa"/>
          </w:tcPr>
          <w:p w:rsidR="00E069DD" w:rsidRDefault="00666CF2">
            <w:r>
              <w:rPr>
                <w:color w:val="8B0000"/>
              </w:rPr>
              <w:t>(Calling User)</w:t>
            </w:r>
          </w:p>
          <w:p w:rsidR="00E069DD" w:rsidRDefault="00666CF2">
            <w:r>
              <w:rPr>
                <w:color w:val="8B0000"/>
              </w:rPr>
              <w:t>(Scope: User)</w:t>
            </w:r>
          </w:p>
          <w:p w:rsidR="00E069DD" w:rsidRDefault="00666CF2">
            <w:r>
              <w:t xml:space="preserve">Message: </w:t>
            </w:r>
          </w:p>
          <w:p w:rsidR="00E069DD" w:rsidRDefault="00666CF2">
            <w:r>
              <w:rPr>
                <w:b/>
              </w:rPr>
              <w:t>#CREATE</w:t>
            </w:r>
          </w:p>
          <w:p w:rsidR="00E069DD" w:rsidRDefault="00666CF2">
            <w:r>
              <w:rPr>
                <w:b/>
              </w:rPr>
              <w:t>#UPDATE</w:t>
            </w:r>
          </w:p>
          <w:p w:rsidR="00E069DD" w:rsidRDefault="00666CF2">
            <w:r>
              <w:rPr>
                <w:b/>
              </w:rPr>
              <w:t>#CHILD</w:t>
            </w:r>
          </w:p>
          <w:p w:rsidR="00E069DD" w:rsidRDefault="00666CF2">
            <w:r>
              <w:rPr>
                <w:b/>
              </w:rPr>
              <w:t>#ONDEMAND</w:t>
            </w:r>
            <w:bookmarkEnd w:id="164"/>
          </w:p>
          <w:p w:rsidR="00E069DD" w:rsidRDefault="00666CF2">
            <w:r>
              <w:t xml:space="preserve">Triggers: </w:t>
            </w:r>
          </w:p>
          <w:p w:rsidR="00E069DD" w:rsidRDefault="00666CF2">
            <w:r>
              <w:t>■ estimatedvalue</w:t>
            </w:r>
          </w:p>
          <w:p w:rsidR="00E069DD" w:rsidRDefault="00666CF2">
            <w:r>
              <w:t>■ estimatedclosedate</w:t>
            </w:r>
          </w:p>
          <w:p w:rsidR="00E069DD" w:rsidRDefault="00666CF2">
            <w:hyperlink w:anchor="a837e4a99f7e376_752a_457f_b8bf_d5ac1a4" w:history="1">
              <w:r>
                <w:rPr>
                  <w:color w:val="0000FF"/>
                  <w:u w:val="single"/>
                </w:rPr>
                <w:t>■ Budget Amount</w:t>
              </w:r>
            </w:hyperlink>
          </w:p>
          <w:p w:rsidR="00E069DD" w:rsidRDefault="00666CF2">
            <w:r>
              <w:t>■ actualvalue</w:t>
            </w:r>
          </w:p>
        </w:tc>
      </w:tr>
    </w:tbl>
    <w:p w:rsidR="00E069DD" w:rsidRDefault="00666CF2" w:rsidP="00666CF2">
      <w:pPr>
        <w:pStyle w:val="Heading2"/>
        <w:numPr>
          <w:ilvl w:val="1"/>
          <w:numId w:val="1"/>
        </w:numPr>
      </w:pPr>
      <w:r>
        <w:br w:type="page"/>
      </w:r>
      <w:bookmarkStart w:id="165" w:name="_Toc_1_3_0000000040"/>
      <w:r>
        <w:t>Security Roles</w:t>
      </w:r>
      <w:bookmarkEnd w:id="165"/>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991"/>
        <w:gridCol w:w="991"/>
        <w:gridCol w:w="991"/>
        <w:gridCol w:w="991"/>
        <w:gridCol w:w="991"/>
        <w:gridCol w:w="991"/>
        <w:gridCol w:w="991"/>
        <w:gridCol w:w="991"/>
        <w:gridCol w:w="991"/>
        <w:gridCol w:w="991"/>
      </w:tblGrid>
      <w:tr w:rsidR="00E069DD">
        <w:trPr>
          <w:trHeight w:val="1080"/>
        </w:trPr>
        <w:tc>
          <w:tcPr>
            <w:tcW w:w="991" w:type="dxa"/>
            <w:shd w:val="clear" w:color="auto" w:fill="6F0202"/>
            <w:vAlign w:val="center"/>
          </w:tcPr>
          <w:p w:rsidR="00E069DD" w:rsidRDefault="00666CF2">
            <w:pPr>
              <w:jc w:val="center"/>
            </w:pPr>
            <w:r>
              <w:rPr>
                <w:b/>
                <w:color w:val="FFFFFF"/>
              </w:rPr>
              <w:t>Role Name</w:t>
            </w:r>
          </w:p>
        </w:tc>
        <w:tc>
          <w:tcPr>
            <w:tcW w:w="991" w:type="dxa"/>
            <w:shd w:val="clear" w:color="auto" w:fill="6F0202"/>
            <w:textDirection w:val="tbRlV"/>
            <w:vAlign w:val="center"/>
          </w:tcPr>
          <w:p w:rsidR="00E069DD" w:rsidRDefault="00666CF2">
            <w:pPr>
              <w:jc w:val="center"/>
            </w:pPr>
            <w:r>
              <w:rPr>
                <w:b/>
                <w:color w:val="FFFFFF"/>
              </w:rPr>
              <w:t>Create</w:t>
            </w:r>
          </w:p>
        </w:tc>
        <w:tc>
          <w:tcPr>
            <w:tcW w:w="991" w:type="dxa"/>
            <w:shd w:val="clear" w:color="auto" w:fill="6F0202"/>
            <w:textDirection w:val="tbRlV"/>
            <w:vAlign w:val="center"/>
          </w:tcPr>
          <w:p w:rsidR="00E069DD" w:rsidRDefault="00666CF2">
            <w:pPr>
              <w:jc w:val="center"/>
            </w:pPr>
            <w:r>
              <w:rPr>
                <w:b/>
                <w:color w:val="FFFFFF"/>
              </w:rPr>
              <w:t>Read</w:t>
            </w:r>
          </w:p>
        </w:tc>
        <w:tc>
          <w:tcPr>
            <w:tcW w:w="991" w:type="dxa"/>
            <w:shd w:val="clear" w:color="auto" w:fill="6F0202"/>
            <w:textDirection w:val="tbRlV"/>
            <w:vAlign w:val="center"/>
          </w:tcPr>
          <w:p w:rsidR="00E069DD" w:rsidRDefault="00666CF2">
            <w:pPr>
              <w:jc w:val="center"/>
            </w:pPr>
            <w:r>
              <w:rPr>
                <w:b/>
                <w:color w:val="FFFFFF"/>
              </w:rPr>
              <w:t>Write</w:t>
            </w:r>
          </w:p>
        </w:tc>
        <w:tc>
          <w:tcPr>
            <w:tcW w:w="991" w:type="dxa"/>
            <w:shd w:val="clear" w:color="auto" w:fill="6F0202"/>
            <w:textDirection w:val="tbRlV"/>
            <w:vAlign w:val="center"/>
          </w:tcPr>
          <w:p w:rsidR="00E069DD" w:rsidRDefault="00666CF2">
            <w:pPr>
              <w:jc w:val="center"/>
            </w:pPr>
            <w:r>
              <w:rPr>
                <w:b/>
                <w:color w:val="FFFFFF"/>
              </w:rPr>
              <w:t>Delete</w:t>
            </w:r>
          </w:p>
        </w:tc>
        <w:tc>
          <w:tcPr>
            <w:tcW w:w="991" w:type="dxa"/>
            <w:shd w:val="clear" w:color="auto" w:fill="6F0202"/>
            <w:textDirection w:val="tbRlV"/>
            <w:vAlign w:val="center"/>
          </w:tcPr>
          <w:p w:rsidR="00E069DD" w:rsidRDefault="00666CF2">
            <w:pPr>
              <w:jc w:val="center"/>
            </w:pPr>
            <w:r>
              <w:rPr>
                <w:b/>
                <w:color w:val="FFFFFF"/>
              </w:rPr>
              <w:t>Append</w:t>
            </w:r>
          </w:p>
        </w:tc>
        <w:tc>
          <w:tcPr>
            <w:tcW w:w="991" w:type="dxa"/>
            <w:shd w:val="clear" w:color="auto" w:fill="6F0202"/>
            <w:textDirection w:val="tbRlV"/>
            <w:vAlign w:val="center"/>
          </w:tcPr>
          <w:p w:rsidR="00E069DD" w:rsidRDefault="00666CF2">
            <w:pPr>
              <w:jc w:val="center"/>
            </w:pPr>
            <w:r>
              <w:rPr>
                <w:b/>
                <w:color w:val="FFFFFF"/>
              </w:rPr>
              <w:t>Append To</w:t>
            </w:r>
          </w:p>
        </w:tc>
        <w:tc>
          <w:tcPr>
            <w:tcW w:w="991" w:type="dxa"/>
            <w:shd w:val="clear" w:color="auto" w:fill="6F0202"/>
            <w:textDirection w:val="tbRlV"/>
            <w:vAlign w:val="center"/>
          </w:tcPr>
          <w:p w:rsidR="00E069DD" w:rsidRDefault="00666CF2">
            <w:pPr>
              <w:jc w:val="center"/>
            </w:pPr>
            <w:r>
              <w:rPr>
                <w:b/>
                <w:color w:val="FFFFFF"/>
              </w:rPr>
              <w:t>Assign</w:t>
            </w:r>
          </w:p>
        </w:tc>
        <w:tc>
          <w:tcPr>
            <w:tcW w:w="991" w:type="dxa"/>
            <w:shd w:val="clear" w:color="auto" w:fill="6F0202"/>
            <w:textDirection w:val="tbRlV"/>
            <w:vAlign w:val="center"/>
          </w:tcPr>
          <w:p w:rsidR="00E069DD" w:rsidRDefault="00666CF2">
            <w:pPr>
              <w:jc w:val="center"/>
            </w:pPr>
            <w:r>
              <w:rPr>
                <w:b/>
                <w:color w:val="FFFFFF"/>
              </w:rPr>
              <w:t>Share</w:t>
            </w:r>
          </w:p>
        </w:tc>
        <w:tc>
          <w:tcPr>
            <w:tcW w:w="991" w:type="dxa"/>
            <w:shd w:val="clear" w:color="auto" w:fill="6F0202"/>
            <w:textDirection w:val="tbRlV"/>
            <w:vAlign w:val="center"/>
          </w:tcPr>
          <w:p w:rsidR="00E069DD" w:rsidRDefault="00666CF2">
            <w:pPr>
              <w:jc w:val="center"/>
            </w:pPr>
            <w:r>
              <w:rPr>
                <w:b/>
                <w:color w:val="FFFFFF"/>
              </w:rPr>
              <w:t>Reparent</w:t>
            </w:r>
          </w:p>
        </w:tc>
      </w:tr>
      <w:tr w:rsidR="00E069DD">
        <w:tc>
          <w:tcPr>
            <w:tcW w:w="991" w:type="dxa"/>
          </w:tcPr>
          <w:p w:rsidR="00E069DD" w:rsidRDefault="00666CF2">
            <w:hyperlink r:id="rId175" w:history="1">
              <w:r>
                <w:rPr>
                  <w:color w:val="0000FF"/>
                  <w:u w:val="single"/>
                </w:rPr>
                <w:t>CEO-Business Manager</w:t>
              </w:r>
            </w:hyperlink>
          </w:p>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76" w:history="1">
              <w:r>
                <w:rPr>
                  <w:color w:val="0000FF"/>
                  <w:u w:val="single"/>
                </w:rPr>
                <w:t>CSR Manager</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77" w:history="1">
              <w:r>
                <w:rPr>
                  <w:color w:val="0000FF"/>
                  <w:u w:val="single"/>
                </w:rPr>
                <w:t>Customer Service Representative</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78" w:history="1">
              <w:r>
                <w:rPr>
                  <w:color w:val="0000FF"/>
                  <w:u w:val="single"/>
                </w:rPr>
                <w:t>Knowledge Manager</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79" w:history="1">
              <w:r>
                <w:rPr>
                  <w:color w:val="0000FF"/>
                  <w:u w:val="single"/>
                </w:rPr>
                <w:t>Marketing Manager</w:t>
              </w:r>
            </w:hyperlink>
          </w:p>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80" w:history="1">
              <w:r>
                <w:rPr>
                  <w:color w:val="0000FF"/>
                  <w:u w:val="single"/>
                </w:rPr>
                <w:t>Marketing Professional</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81" w:history="1">
              <w:r>
                <w:rPr>
                  <w:color w:val="0000FF"/>
                  <w:u w:val="single"/>
                </w:rPr>
                <w:t>Sales Manager</w:t>
              </w:r>
            </w:hyperlink>
          </w:p>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A5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82" w:history="1">
              <w:r>
                <w:rPr>
                  <w:color w:val="0000FF"/>
                  <w:u w:val="single"/>
                </w:rPr>
                <w:t>Salesperson</w:t>
              </w:r>
            </w:hyperlink>
          </w:p>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83" w:history="1">
              <w:r>
                <w:rPr>
                  <w:color w:val="0000FF"/>
                  <w:u w:val="single"/>
                </w:rPr>
                <w:t>Schedule Manager</w:t>
              </w:r>
            </w:hyperlink>
          </w:p>
        </w:tc>
        <w:tc>
          <w:tcPr>
            <w:tcW w:w="991" w:type="dxa"/>
            <w:shd w:val="clear" w:color="auto" w:fill="FFFFFF"/>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84" w:history="1">
              <w:r>
                <w:rPr>
                  <w:color w:val="0000FF"/>
                  <w:u w:val="single"/>
                </w:rPr>
                <w:t>Scheduler</w:t>
              </w:r>
            </w:hyperlink>
          </w:p>
        </w:tc>
        <w:tc>
          <w:tcPr>
            <w:tcW w:w="991" w:type="dxa"/>
            <w:shd w:val="clear" w:color="auto" w:fill="FFFFFF"/>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85" w:history="1">
              <w:r>
                <w:rPr>
                  <w:color w:val="0000FF"/>
                  <w:u w:val="single"/>
                </w:rPr>
                <w:t>Support User</w:t>
              </w:r>
            </w:hyperlink>
          </w:p>
        </w:tc>
        <w:tc>
          <w:tcPr>
            <w:tcW w:w="991" w:type="dxa"/>
            <w:shd w:val="clear" w:color="auto" w:fill="FFFFFF"/>
          </w:tcPr>
          <w:p w:rsidR="00E069DD" w:rsidRDefault="00E069DD"/>
        </w:tc>
        <w:tc>
          <w:tcPr>
            <w:tcW w:w="991" w:type="dxa"/>
            <w:shd w:val="clear" w:color="auto" w:fill="FFFF00"/>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86" w:history="1">
              <w:r>
                <w:rPr>
                  <w:color w:val="0000FF"/>
                  <w:u w:val="single"/>
                </w:rPr>
                <w:t>System Administrator</w:t>
              </w:r>
            </w:hyperlink>
          </w:p>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87" w:history="1">
              <w:r>
                <w:rPr>
                  <w:color w:val="0000FF"/>
                  <w:u w:val="single"/>
                </w:rPr>
                <w:t>System Customizer</w:t>
              </w:r>
            </w:hyperlink>
          </w:p>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88" w:history="1">
              <w:r>
                <w:rPr>
                  <w:color w:val="0000FF"/>
                  <w:u w:val="single"/>
                </w:rPr>
                <w:t>Vice President of Marketing</w:t>
              </w:r>
            </w:hyperlink>
          </w:p>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r w:rsidR="00E069DD">
        <w:tc>
          <w:tcPr>
            <w:tcW w:w="991" w:type="dxa"/>
          </w:tcPr>
          <w:p w:rsidR="00E069DD" w:rsidRDefault="00666CF2">
            <w:hyperlink r:id="rId189" w:history="1">
              <w:r>
                <w:rPr>
                  <w:color w:val="0000FF"/>
                  <w:u w:val="single"/>
                </w:rPr>
                <w:t>Vice President of Sales</w:t>
              </w:r>
            </w:hyperlink>
          </w:p>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008000"/>
          </w:tcPr>
          <w:p w:rsidR="00E069DD" w:rsidRDefault="00E069DD"/>
        </w:tc>
        <w:tc>
          <w:tcPr>
            <w:tcW w:w="991" w:type="dxa"/>
            <w:shd w:val="clear" w:color="auto" w:fill="90EE90"/>
          </w:tcPr>
          <w:p w:rsidR="00E069DD" w:rsidRDefault="00E069DD"/>
        </w:tc>
        <w:tc>
          <w:tcPr>
            <w:tcW w:w="991" w:type="dxa"/>
            <w:shd w:val="clear" w:color="auto" w:fill="008000"/>
          </w:tcPr>
          <w:p w:rsidR="00E069DD" w:rsidRDefault="00E069DD"/>
        </w:tc>
        <w:tc>
          <w:tcPr>
            <w:tcW w:w="991" w:type="dxa"/>
            <w:shd w:val="clear" w:color="auto" w:fill="FFFFFF"/>
          </w:tcPr>
          <w:p w:rsidR="00E069DD" w:rsidRDefault="00E069DD"/>
        </w:tc>
      </w:tr>
    </w:tbl>
    <w:p w:rsidR="00E069DD" w:rsidRDefault="00E069DD"/>
    <w:p w:rsidR="00E069DD" w:rsidRDefault="00666CF2">
      <w:r>
        <w:rPr>
          <w:b/>
        </w:rPr>
        <w:t>Key Legend</w:t>
      </w:r>
    </w:p>
    <w:tbl>
      <w:tblPr>
        <w:tblStyle w:val="TableGrid"/>
        <w:tblW w:w="0" w:type="auto"/>
        <w:tblBorders>
          <w:top w:val="single" w:sz="4" w:space="0" w:color="D3D3D3"/>
          <w:left w:val="single" w:sz="4" w:space="0" w:color="D3D3D3"/>
          <w:bottom w:val="single" w:sz="4" w:space="0" w:color="D3D3D3"/>
          <w:right w:val="single" w:sz="4" w:space="0" w:color="D3D3D3"/>
          <w:insideH w:val="single" w:sz="4" w:space="0" w:color="D3D3D3"/>
          <w:insideV w:val="single" w:sz="4" w:space="0" w:color="D3D3D3"/>
        </w:tblBorders>
        <w:tblLook w:val="04A0" w:firstRow="1" w:lastRow="0" w:firstColumn="1" w:lastColumn="0" w:noHBand="0" w:noVBand="1"/>
        <w:tblDescription w:val=""/>
      </w:tblPr>
      <w:tblGrid>
        <w:gridCol w:w="2476"/>
        <w:gridCol w:w="2476"/>
        <w:gridCol w:w="2476"/>
        <w:gridCol w:w="2476"/>
      </w:tblGrid>
      <w:tr w:rsidR="00E069DD">
        <w:tc>
          <w:tcPr>
            <w:tcW w:w="2476" w:type="dxa"/>
            <w:shd w:val="clear" w:color="auto" w:fill="6F0202"/>
            <w:vAlign w:val="center"/>
          </w:tcPr>
          <w:p w:rsidR="00E069DD" w:rsidRDefault="00666CF2">
            <w:pPr>
              <w:jc w:val="center"/>
            </w:pPr>
            <w:r>
              <w:rPr>
                <w:b/>
                <w:color w:val="FFFFFF"/>
              </w:rPr>
              <w:t>Basic (User)</w:t>
            </w:r>
          </w:p>
        </w:tc>
        <w:tc>
          <w:tcPr>
            <w:tcW w:w="2476" w:type="dxa"/>
            <w:shd w:val="clear" w:color="auto" w:fill="6F0202"/>
            <w:vAlign w:val="center"/>
          </w:tcPr>
          <w:p w:rsidR="00E069DD" w:rsidRDefault="00666CF2">
            <w:pPr>
              <w:jc w:val="center"/>
            </w:pPr>
            <w:r>
              <w:rPr>
                <w:b/>
                <w:color w:val="FFFFFF"/>
              </w:rPr>
              <w:t>Local (Business Unit)</w:t>
            </w:r>
          </w:p>
        </w:tc>
        <w:tc>
          <w:tcPr>
            <w:tcW w:w="2476" w:type="dxa"/>
            <w:shd w:val="clear" w:color="auto" w:fill="6F0202"/>
            <w:vAlign w:val="center"/>
          </w:tcPr>
          <w:p w:rsidR="00E069DD" w:rsidRDefault="00666CF2">
            <w:pPr>
              <w:jc w:val="center"/>
            </w:pPr>
            <w:r>
              <w:rPr>
                <w:b/>
                <w:color w:val="FFFFFF"/>
              </w:rPr>
              <w:t>Deep (Parent: Child)</w:t>
            </w:r>
          </w:p>
        </w:tc>
        <w:tc>
          <w:tcPr>
            <w:tcW w:w="2476" w:type="dxa"/>
            <w:shd w:val="clear" w:color="auto" w:fill="6F0202"/>
            <w:vAlign w:val="center"/>
          </w:tcPr>
          <w:p w:rsidR="00E069DD" w:rsidRDefault="00666CF2">
            <w:pPr>
              <w:jc w:val="center"/>
            </w:pPr>
            <w:r>
              <w:rPr>
                <w:b/>
                <w:color w:val="FFFFFF"/>
              </w:rPr>
              <w:t>Global (Organisation)</w:t>
            </w:r>
          </w:p>
        </w:tc>
      </w:tr>
      <w:tr w:rsidR="00E069DD">
        <w:tc>
          <w:tcPr>
            <w:tcW w:w="0" w:type="auto"/>
            <w:shd w:val="clear" w:color="auto" w:fill="FFFF00"/>
          </w:tcPr>
          <w:p w:rsidR="00E069DD" w:rsidRDefault="00E069DD"/>
        </w:tc>
        <w:tc>
          <w:tcPr>
            <w:tcW w:w="2476" w:type="dxa"/>
            <w:shd w:val="clear" w:color="auto" w:fill="FFA500"/>
          </w:tcPr>
          <w:p w:rsidR="00E069DD" w:rsidRDefault="00E069DD"/>
        </w:tc>
        <w:tc>
          <w:tcPr>
            <w:tcW w:w="2476" w:type="dxa"/>
            <w:shd w:val="clear" w:color="auto" w:fill="90EE90"/>
          </w:tcPr>
          <w:p w:rsidR="00E069DD" w:rsidRDefault="00E069DD"/>
        </w:tc>
        <w:tc>
          <w:tcPr>
            <w:tcW w:w="2476" w:type="dxa"/>
            <w:shd w:val="clear" w:color="auto" w:fill="008000"/>
          </w:tcPr>
          <w:p w:rsidR="00E069DD" w:rsidRDefault="00E069DD"/>
        </w:tc>
      </w:tr>
    </w:tbl>
    <w:p w:rsidR="00000000" w:rsidRDefault="00666CF2"/>
    <w:sectPr w:rsidR="00000000">
      <w:footerReference w:type="default" r:id="rId190"/>
      <w:pgSz w:w="11906" w:h="16838"/>
      <w:pgMar w:top="400" w:right="1000" w:bottom="400" w:left="1000" w:header="720" w:footer="720"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0000" w:rsidRDefault="00666CF2">
      <w:r>
        <w:separator/>
      </w:r>
    </w:p>
  </w:endnote>
  <w:endnote w:type="continuationSeparator" w:id="0">
    <w:p w:rsidR="00000000" w:rsidRDefault="00666C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egoe UI">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69DD" w:rsidRDefault="00666CF2">
    <w:pPr>
      <w:jc w:val="right"/>
    </w:pPr>
    <w:hyperlink r:id="rId1" w:history="1">
      <w:r>
        <w:rPr>
          <w:color w:val="0000FF"/>
          <w:u w:val="single"/>
        </w:rPr>
        <w:t>XRM World, 2018 All Rights Reserved</w:t>
      </w:r>
    </w:hyperlink>
    <w:r>
      <w:t xml:space="preserve"> </w:t>
    </w:r>
    <w:r>
      <w:fldChar w:fldCharType="begin"/>
    </w:r>
    <w:r>
      <w:instrText>PAGE "page number"</w:instrText>
    </w:r>
    <w:r>
      <w:fldChar w:fldCharType="separate"/>
    </w:r>
    <w:r>
      <w:t>page number</w:t>
    </w:r>
    <w:r>
      <w:fldChar w:fldCharType="end"/>
    </w:r>
    <w:r>
      <w:t xml:space="preserve"> of </w:t>
    </w:r>
    <w:r>
      <w:fldChar w:fldCharType="begin"/>
    </w:r>
    <w:r>
      <w:instrText>SECTIONPAGES "number of pages"</w:instrText>
    </w:r>
    <w:r>
      <w:fldChar w:fldCharType="separate"/>
    </w:r>
    <w:r>
      <w:rPr>
        <w:noProof/>
      </w:rPr>
      <w:t>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0000" w:rsidRDefault="00666CF2">
      <w:r>
        <w:separator/>
      </w:r>
    </w:p>
  </w:footnote>
  <w:footnote w:type="continuationSeparator" w:id="0">
    <w:p w:rsidR="00000000" w:rsidRDefault="00666C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6261EFB"/>
    <w:multiLevelType w:val="multilevel"/>
    <w:tmpl w:val="9A2ACB54"/>
    <w:lvl w:ilvl="0">
      <w:start w:val="1"/>
      <w:numFmt w:val="decimal"/>
      <w:lvlText w:val="%1."/>
      <w:lvlJc w:val="left"/>
      <w:pPr>
        <w:ind w:left="0" w:hanging="360"/>
      </w:pPr>
      <w:rPr>
        <w:rFonts w:ascii="Segoe UI" w:eastAsia="Segoe UI" w:hAnsi="Segoe UI" w:cs="Segoe UI"/>
      </w:rPr>
    </w:lvl>
    <w:lvl w:ilvl="1">
      <w:start w:val="1"/>
      <w:numFmt w:val="decimal"/>
      <w:lvlText w:val="%1.%2."/>
      <w:lvlJc w:val="right"/>
      <w:pPr>
        <w:ind w:left="1800" w:hanging="360"/>
      </w:pPr>
      <w:rPr>
        <w:rFonts w:ascii="Segoe UI" w:eastAsia="Segoe UI" w:hAnsi="Segoe UI" w:cs="Segoe UI"/>
      </w:rPr>
    </w:lvl>
    <w:lvl w:ilvl="2">
      <w:start w:val="1"/>
      <w:numFmt w:val="decimal"/>
      <w:lvlText w:val="%1.%2.%3."/>
      <w:lvlJc w:val="left"/>
      <w:pPr>
        <w:ind w:left="2520" w:hanging="360"/>
      </w:pPr>
      <w:rPr>
        <w:rFonts w:ascii="Segoe UI" w:eastAsia="Segoe UI" w:hAnsi="Segoe UI" w:cs="Segoe UI"/>
      </w:rPr>
    </w:lvl>
    <w:lvl w:ilvl="3">
      <w:start w:val="1"/>
      <w:numFmt w:val="decimal"/>
      <w:lvlText w:val="%4."/>
      <w:lvlJc w:val="left"/>
      <w:pPr>
        <w:ind w:left="3240" w:hanging="360"/>
      </w:pPr>
      <w:rPr>
        <w:rFonts w:ascii="Times New Roman" w:eastAsia="Times New Roman" w:hAnsi="Times New Roman" w:cs="Times New Roman"/>
      </w:rPr>
    </w:lvl>
    <w:lvl w:ilvl="4">
      <w:start w:val="1"/>
      <w:numFmt w:val="lowerLetter"/>
      <w:lvlText w:val="%5."/>
      <w:lvlJc w:val="right"/>
      <w:pPr>
        <w:ind w:left="3960" w:hanging="360"/>
      </w:pPr>
      <w:rPr>
        <w:rFonts w:ascii="Times New Roman" w:eastAsia="Times New Roman" w:hAnsi="Times New Roman" w:cs="Times New Roman"/>
      </w:rPr>
    </w:lvl>
    <w:lvl w:ilvl="5">
      <w:start w:val="1"/>
      <w:numFmt w:val="lowerRoman"/>
      <w:lvlText w:val="%6."/>
      <w:lvlJc w:val="left"/>
      <w:pPr>
        <w:ind w:left="4680" w:hanging="360"/>
      </w:pPr>
      <w:rPr>
        <w:rFonts w:ascii="Times New Roman" w:eastAsia="Times New Roman" w:hAnsi="Times New Roman" w:cs="Times New Roman"/>
      </w:rPr>
    </w:lvl>
    <w:lvl w:ilvl="6">
      <w:start w:val="1"/>
      <w:numFmt w:val="decimal"/>
      <w:lvlText w:val="%7."/>
      <w:lvlJc w:val="left"/>
      <w:pPr>
        <w:ind w:left="5400" w:hanging="360"/>
      </w:pPr>
      <w:rPr>
        <w:rFonts w:ascii="Times New Roman" w:eastAsia="Times New Roman" w:hAnsi="Times New Roman" w:cs="Times New Roman"/>
      </w:rPr>
    </w:lvl>
    <w:lvl w:ilvl="7">
      <w:start w:val="1"/>
      <w:numFmt w:val="lowerLetter"/>
      <w:lvlText w:val="%8."/>
      <w:lvlJc w:val="right"/>
      <w:pPr>
        <w:ind w:left="6120" w:hanging="360"/>
      </w:pPr>
      <w:rPr>
        <w:rFonts w:ascii="Times New Roman" w:eastAsia="Times New Roman" w:hAnsi="Times New Roman" w:cs="Times New Roman"/>
      </w:rPr>
    </w:lvl>
    <w:lvl w:ilvl="8">
      <w:start w:val="1"/>
      <w:numFmt w:val="lowerRoman"/>
      <w:lvlText w:val="%9."/>
      <w:lvlJc w:val="left"/>
      <w:pPr>
        <w:ind w:left="6840" w:hanging="360"/>
      </w:pPr>
      <w:rPr>
        <w:rFonts w:ascii="Times New Roman" w:eastAsia="Times New Roman" w:hAnsi="Times New Roman" w:cs="Times New Roman"/>
      </w:r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hyphenationZone w:val="425"/>
  <w:characterSpacingControl w:val="doNotCompress"/>
  <w:footnotePr>
    <w:footnote w:id="-1"/>
    <w:footnote w:id="0"/>
  </w:footnotePr>
  <w:endnotePr>
    <w:endnote w:id="-1"/>
    <w:endnote w:id="0"/>
  </w:endnotePr>
  <w:compat>
    <w:doNotUseIndentAsNumberingTabStop/>
    <w:allowSpaceOfSameStyleInTable/>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069DD"/>
    <w:rsid w:val="00666CF2"/>
    <w:rsid w:val="00E069D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3D92FCB-9E04-4583-A204-6CBE407DF7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a-DK" w:eastAsia="da-DK"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Pr>
      <w:rFonts w:ascii="Segoe UI" w:eastAsia="Segoe UI" w:hAnsi="Segoe UI" w:cs="Segoe UI"/>
    </w:rPr>
  </w:style>
  <w:style w:type="paragraph" w:styleId="Heading1">
    <w:name w:val="heading 1"/>
    <w:basedOn w:val="Normal"/>
    <w:pPr>
      <w:keepNext/>
      <w:pBdr>
        <w:bottom w:val="single" w:sz="4" w:space="0" w:color="000000"/>
      </w:pBdr>
      <w:spacing w:before="240" w:after="60"/>
      <w:outlineLvl w:val="0"/>
    </w:pPr>
    <w:rPr>
      <w:b/>
      <w:bCs/>
      <w:sz w:val="40"/>
      <w:szCs w:val="32"/>
    </w:rPr>
  </w:style>
  <w:style w:type="paragraph" w:styleId="Heading2">
    <w:name w:val="heading 2"/>
    <w:basedOn w:val="Normal"/>
    <w:pPr>
      <w:keepNext/>
      <w:spacing w:before="240" w:after="60"/>
      <w:outlineLvl w:val="1"/>
    </w:pPr>
    <w:rPr>
      <w:b/>
      <w:bCs/>
      <w:iCs/>
      <w:sz w:val="28"/>
      <w:szCs w:val="28"/>
    </w:rPr>
  </w:style>
  <w:style w:type="paragraph" w:styleId="Heading3">
    <w:name w:val="heading 3"/>
    <w:basedOn w:val="Normal"/>
    <w:pPr>
      <w:keepNext/>
      <w:pBdr>
        <w:top w:val="single" w:sz="4" w:space="0" w:color="000000"/>
        <w:right w:val="single" w:sz="4" w:space="0" w:color="000000"/>
      </w:pBdr>
      <w:spacing w:before="240" w:after="60"/>
      <w:outlineLvl w:val="2"/>
    </w:pPr>
    <w:rPr>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1">
    <w:name w:val="toc 1"/>
    <w:basedOn w:val="Normal"/>
    <w:rPr>
      <w:lang w:val="en-US"/>
    </w:rPr>
  </w:style>
  <w:style w:type="paragraph" w:styleId="TOC2">
    <w:name w:val="toc 2"/>
    <w:basedOn w:val="Normal"/>
    <w:pPr>
      <w:ind w:left="240"/>
    </w:pPr>
  </w:style>
  <w:style w:type="paragraph" w:styleId="TOC3">
    <w:name w:val="toc 3"/>
    <w:basedOn w:val="Normal"/>
    <w:pPr>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hyperlink" Target="http://win-u3r5fcn5pft/CRM365/tools/systemcustomization/attributes/manageAttribute.aspx?attributeId=%7b401eed95-62b1-4dd4-8ca2-c5a2bee16481%7d&amp;entityId=%7b70816501-edb9-4740-a16c-6a5efbc05d84%7d" TargetMode="External"/><Relationship Id="rId117" Type="http://schemas.openxmlformats.org/officeDocument/2006/relationships/hyperlink" Target="http://win-u3r5fcn5pft/CRM365/tools/systemcustomization/attributes/manageAttribute.aspx?attributeId=%7b900df954-3fc2-4ae5-8c1f-0d8044c021f3%7d&amp;entityId=%7bdc6574cb-92ce-446c-a5d6-885a75107d52%7d" TargetMode="External"/><Relationship Id="rId21" Type="http://schemas.openxmlformats.org/officeDocument/2006/relationships/hyperlink" Target="http://win-u3r5fcn5pft/CRM365/tools/systemcustomization/attributes/manageAttribute.aspx?attributeId=%7b7bf7ed76-77bb-4b70-8086-312df7727588%7d&amp;entityId=%7b70816501-edb9-4740-a16c-6a5efbc05d84%7d" TargetMode="External"/><Relationship Id="rId42" Type="http://schemas.openxmlformats.org/officeDocument/2006/relationships/hyperlink" Target="http://win-u3r5fcn5pft/CRM365/biz/roles/edit.aspx?id=%7b41d60b69-9d62-e711-80b8-00155d010200%7d" TargetMode="External"/><Relationship Id="rId47" Type="http://schemas.openxmlformats.org/officeDocument/2006/relationships/hyperlink" Target="http://win-u3r5fcn5pft/CRM365/biz/roles/edit.aspx?id=%7bcacc0b69-9d62-e711-80b8-00155d010200%7d" TargetMode="External"/><Relationship Id="rId63" Type="http://schemas.openxmlformats.org/officeDocument/2006/relationships/hyperlink" Target="http://win-u3r5fcn5pft/CRM365/tools/systemcustomization/attributes/manageAttribute.aspx?attributeId=%7b2a27bbbb-1eaf-e711-80bc-00155d008101%7d&amp;entityId=%7b608861bc-50a4-4c5f-a02c-21fe1943e2cf%7d" TargetMode="External"/><Relationship Id="rId68" Type="http://schemas.openxmlformats.org/officeDocument/2006/relationships/hyperlink" Target="http://win-u3r5fcn5pft/CRM365/tools/systemcustomization/attributes/manageAttribute.aspx?attributeId=%7b82f97199-b0a4-4382-8ed6-f5dc5a57676b%7d&amp;entityId=%7b608861bc-50a4-4c5f-a02c-21fe1943e2cf%7d" TargetMode="External"/><Relationship Id="rId84" Type="http://schemas.openxmlformats.org/officeDocument/2006/relationships/hyperlink" Target="http://win-u3r5fcn5pft/CRM365/tools/systemcustomization/attributes/manageAttribute.aspx?attributeId=%7ba6e910a3-7504-49f7-8a03-6c80e733886e%7d&amp;entityId=%7b608861bc-50a4-4c5f-a02c-21fe1943e2cf%7d" TargetMode="External"/><Relationship Id="rId89" Type="http://schemas.openxmlformats.org/officeDocument/2006/relationships/hyperlink" Target="http://win-u3r5fcn5pft/CRM365/biz/roles/edit.aspx?id=%7bc1dc0b69-9d62-e711-80b8-00155d010200%7d" TargetMode="External"/><Relationship Id="rId112" Type="http://schemas.openxmlformats.org/officeDocument/2006/relationships/hyperlink" Target="http://win-u3r5fcn5pft/CRM365/tools/systemcustomization/attributes/manageAttribute.aspx?attributeId=%7b4d5977d7-349c-438f-be79-c42765d8fec0%7d&amp;entityId=%7bdc6574cb-92ce-446c-a5d6-885a75107d52%7d" TargetMode="External"/><Relationship Id="rId133" Type="http://schemas.openxmlformats.org/officeDocument/2006/relationships/hyperlink" Target="http://win-u3r5fcn5pft/CRM365/sfa/workflow/edit.aspx?id=%7ba9ac2fc9-e79f-43ff-86f6-ef1c122a80eb%7d" TargetMode="External"/><Relationship Id="rId138" Type="http://schemas.openxmlformats.org/officeDocument/2006/relationships/hyperlink" Target="http://win-u3r5fcn5pft/CRM365/biz/roles/edit.aspx?id=%7b41d60b69-9d62-e711-80b8-00155d010200%7d" TargetMode="External"/><Relationship Id="rId154" Type="http://schemas.openxmlformats.org/officeDocument/2006/relationships/hyperlink" Target="http://win-u3r5fcn5pft/CRM365/tools/systemcustomization/attributes/manageAttribute.aspx?attributeId=%7b0af414d4-017d-4833-b152-3487c1d724a9%7d&amp;entityId=%7b30b0cd7e-0081-42e1-9a48-688442277fae%7d" TargetMode="External"/><Relationship Id="rId159" Type="http://schemas.openxmlformats.org/officeDocument/2006/relationships/hyperlink" Target="http://win-u3r5fcn5pft/CRM365/tools/systemcustomization/attributes/manageAttribute.aspx?attributeId=%7b6f73a0f3-3261-42ad-95b6-017dfa6643c4%7d&amp;entityId=%7b30b0cd7e-0081-42e1-9a48-688442277fae%7d" TargetMode="External"/><Relationship Id="rId175" Type="http://schemas.openxmlformats.org/officeDocument/2006/relationships/hyperlink" Target="http://win-u3r5fcn5pft/CRM365/biz/roles/edit.aspx?id=%7b96ce0b69-9d62-e711-80b8-00155d010200%7d" TargetMode="External"/><Relationship Id="rId170" Type="http://schemas.openxmlformats.org/officeDocument/2006/relationships/hyperlink" Target="http://win-u3r5fcn5pft/CRM365/tools/systemcustomization/attributes/manageAttribute.aspx?attributeId=%7bcf62005b-0734-49b8-9c6a-670bda68acf5%7d&amp;entityId=%7b30b0cd7e-0081-42e1-9a48-688442277fae%7d" TargetMode="External"/><Relationship Id="rId191" Type="http://schemas.openxmlformats.org/officeDocument/2006/relationships/fontTable" Target="fontTable.xml"/><Relationship Id="rId16" Type="http://schemas.openxmlformats.org/officeDocument/2006/relationships/hyperlink" Target="http://win-u3r5fcn5pft/CRM365/tools/systemcustomization/attributes/manageAttribute.aspx?attributeId=%7bdcf69df9-5aa5-4ff0-8f7d-edbe5b7aea7c%7d&amp;entityId=%7b70816501-edb9-4740-a16c-6a5efbc05d84%7d" TargetMode="External"/><Relationship Id="rId107" Type="http://schemas.openxmlformats.org/officeDocument/2006/relationships/hyperlink" Target="http://win-u3r5fcn5pft/CRM365/biz/roles/edit.aspx?id=%7b86c40b69-9d62-e711-80b8-00155d010200%7d" TargetMode="External"/><Relationship Id="rId11" Type="http://schemas.openxmlformats.org/officeDocument/2006/relationships/hyperlink" Target="http://win-u3r5fcn5pft/CRM365/tools/systemcustomization/attributes/manageAttribute.aspx?attributeId=%7b9811cb32-482f-4dd3-9b5d-5340236dcd61%7d&amp;entityId=%7b70816501-edb9-4740-a16c-6a5efbc05d84%7d" TargetMode="External"/><Relationship Id="rId32" Type="http://schemas.openxmlformats.org/officeDocument/2006/relationships/hyperlink" Target="http://win-u3r5fcn5pft/CRM365/tools/systemcustomization/attributes/manageAttribute.aspx?attributeId=%7ba961ec67-dbad-4932-9b4a-62931d394485%7d&amp;entityId=%7b70816501-edb9-4740-a16c-6a5efbc05d84%7d" TargetMode="External"/><Relationship Id="rId37" Type="http://schemas.openxmlformats.org/officeDocument/2006/relationships/hyperlink" Target="http://win-u3r5fcn5pft/CRM365/sfa/workflow/edit.aspx?id=%7bf7c8a182-268f-4ca3-b401-5f6dca84824a%7d" TargetMode="External"/><Relationship Id="rId53" Type="http://schemas.openxmlformats.org/officeDocument/2006/relationships/hyperlink" Target="http://win-u3r5fcn5pft/CRM365/biz/roles/edit.aspx?id=%7b39df0b69-9d62-e711-80b8-00155d010200%7d" TargetMode="External"/><Relationship Id="rId58" Type="http://schemas.openxmlformats.org/officeDocument/2006/relationships/hyperlink" Target="http://win-u3r5fcn5pft/CRM365/tools/systemcustomization/attributes/manageAttribute.aspx?attributeId=%7beac88f8f-9072-4a1a-ad67-cf439d900dc8%7d&amp;entityId=%7b608861bc-50a4-4c5f-a02c-21fe1943e2cf%7d" TargetMode="External"/><Relationship Id="rId74" Type="http://schemas.openxmlformats.org/officeDocument/2006/relationships/hyperlink" Target="http://win-u3r5fcn5pft/CRM365/tools/systemcustomization/attributes/manageAttribute.aspx?attributeId=%7be294567c-19b5-4188-8402-2750238fbea2%7d&amp;entityId=%7b608861bc-50a4-4c5f-a02c-21fe1943e2cf%7d" TargetMode="External"/><Relationship Id="rId79" Type="http://schemas.openxmlformats.org/officeDocument/2006/relationships/hyperlink" Target="http://win-u3r5fcn5pft/CRM365/tools/systemcustomization/attributes/manageAttribute.aspx?attributeId=%7b20ba2e1b-5b95-45c4-b9c4-7c15de6ba45f%7d&amp;entityId=%7b608861bc-50a4-4c5f-a02c-21fe1943e2cf%7d" TargetMode="External"/><Relationship Id="rId102" Type="http://schemas.openxmlformats.org/officeDocument/2006/relationships/hyperlink" Target="http://win-u3r5fcn5pft/CRM365/biz/roles/edit.aspx?id=%7b39df0b69-9d62-e711-80b8-00155d010200%7d" TargetMode="External"/><Relationship Id="rId123" Type="http://schemas.openxmlformats.org/officeDocument/2006/relationships/hyperlink" Target="http://win-u3r5fcn5pft/CRM365/tools/systemcustomization/attributes/manageAttribute.aspx?attributeId=%7bafa5bada-5ac8-4103-b744-105286f770a0%7d&amp;entityId=%7bdc6574cb-92ce-446c-a5d6-885a75107d52%7d" TargetMode="External"/><Relationship Id="rId128" Type="http://schemas.openxmlformats.org/officeDocument/2006/relationships/hyperlink" Target="http://win-u3r5fcn5pft/CRM365/tools/systemcustomization/attributes/manageAttribute.aspx?attributeId=%7b511fdeaf-c666-4052-8d82-b57bfade46f4%7d&amp;entityId=%7bdc6574cb-92ce-446c-a5d6-885a75107d52%7d" TargetMode="External"/><Relationship Id="rId144" Type="http://schemas.openxmlformats.org/officeDocument/2006/relationships/hyperlink" Target="http://win-u3r5fcn5pft/CRM365/biz/roles/edit.aspx?id=%7b1adb0b69-9d62-e711-80b8-00155d010200%7d" TargetMode="External"/><Relationship Id="rId149" Type="http://schemas.openxmlformats.org/officeDocument/2006/relationships/hyperlink" Target="http://win-u3r5fcn5pft/CRM365/biz/roles/edit.aspx?id=%7b39df0b69-9d62-e711-80b8-00155d010200%7d" TargetMode="External"/><Relationship Id="rId5" Type="http://schemas.openxmlformats.org/officeDocument/2006/relationships/footnotes" Target="footnotes.xml"/><Relationship Id="rId90" Type="http://schemas.openxmlformats.org/officeDocument/2006/relationships/hyperlink" Target="http://win-u3r5fcn5pft/CRM365/biz/roles/edit.aspx?id=%7b12c00b69-9d62-e711-80b8-00155d010200%7d" TargetMode="External"/><Relationship Id="rId95" Type="http://schemas.openxmlformats.org/officeDocument/2006/relationships/hyperlink" Target="http://win-u3r5fcn5pft/CRM365/biz/roles/edit.aspx?id=%7b4ed40b69-9d62-e711-80b8-00155d010200%7d" TargetMode="External"/><Relationship Id="rId160" Type="http://schemas.openxmlformats.org/officeDocument/2006/relationships/hyperlink" Target="http://win-u3r5fcn5pft/CRM365/tools/systemcustomization/attributes/manageAttribute.aspx?attributeId=%7bc7f10b16-7290-446f-aec5-fc704444a5ed%7d&amp;entityId=%7b30b0cd7e-0081-42e1-9a48-688442277fae%7d" TargetMode="External"/><Relationship Id="rId165" Type="http://schemas.openxmlformats.org/officeDocument/2006/relationships/hyperlink" Target="http://win-u3r5fcn5pft/CRM365/tools/systemcustomization/attributes/manageAttribute.aspx?attributeId=%7b3b0e56ba-bd68-4a11-b066-c341daba060d%7d&amp;entityId=%7b30b0cd7e-0081-42e1-9a48-688442277fae%7d" TargetMode="External"/><Relationship Id="rId181" Type="http://schemas.openxmlformats.org/officeDocument/2006/relationships/hyperlink" Target="http://win-u3r5fcn5pft/CRM365/biz/roles/edit.aspx?id=%7b63c80b69-9d62-e711-80b8-00155d010200%7d" TargetMode="External"/><Relationship Id="rId186" Type="http://schemas.openxmlformats.org/officeDocument/2006/relationships/hyperlink" Target="http://win-u3r5fcn5pft/CRM365/biz/roles/edit.aspx?id=%7b86c40b69-9d62-e711-80b8-00155d010200%7d" TargetMode="External"/><Relationship Id="rId22" Type="http://schemas.openxmlformats.org/officeDocument/2006/relationships/hyperlink" Target="http://win-u3r5fcn5pft/CRM365/tools/systemcustomization/attributes/manageAttribute.aspx?attributeId=%7bbc247de2-6d37-4ea1-9db8-3de2beef935c%7d&amp;entityId=%7b70816501-edb9-4740-a16c-6a5efbc05d84%7d" TargetMode="External"/><Relationship Id="rId27" Type="http://schemas.openxmlformats.org/officeDocument/2006/relationships/hyperlink" Target="http://win-u3r5fcn5pft/CRM365/tools/systemcustomization/attributes/manageAttribute.aspx?attributeId=%7bd80bc199-9dd4-493a-9932-d1fab5590e1a%7d&amp;entityId=%7b70816501-edb9-4740-a16c-6a5efbc05d84%7d" TargetMode="External"/><Relationship Id="rId43" Type="http://schemas.openxmlformats.org/officeDocument/2006/relationships/hyperlink" Target="http://win-u3r5fcn5pft/CRM365/biz/roles/edit.aspx?id=%7be8d10b69-9d62-e711-80b8-00155d010200%7d" TargetMode="External"/><Relationship Id="rId48" Type="http://schemas.openxmlformats.org/officeDocument/2006/relationships/hyperlink" Target="http://win-u3r5fcn5pft/CRM365/biz/roles/edit.aspx?id=%7b1adb0b69-9d62-e711-80b8-00155d010200%7d" TargetMode="External"/><Relationship Id="rId64" Type="http://schemas.openxmlformats.org/officeDocument/2006/relationships/hyperlink" Target="http://win-u3r5fcn5pft/CRM365/tools/systemcustomization/attributes/manageAttribute.aspx?attributeId=%7b7f196282-be2b-4eca-b72c-61cd545308bd%7d&amp;entityId=%7b608861bc-50a4-4c5f-a02c-21fe1943e2cf%7d" TargetMode="External"/><Relationship Id="rId69" Type="http://schemas.openxmlformats.org/officeDocument/2006/relationships/hyperlink" Target="http://win-u3r5fcn5pft/CRM365/tools/systemcustomization/attributes/manageAttribute.aspx?attributeId=%7b9fb79f93-3449-4dec-a6b6-96faf3fdc0c7%7d&amp;entityId=%7b608861bc-50a4-4c5f-a02c-21fe1943e2cf%7d" TargetMode="External"/><Relationship Id="rId113" Type="http://schemas.openxmlformats.org/officeDocument/2006/relationships/hyperlink" Target="http://win-u3r5fcn5pft/CRM365/tools/systemcustomization/attributes/manageAttribute.aspx?attributeId=%7b21fba68b-bb86-4d35-8d1d-0cdf980c3249%7d&amp;entityId=%7bdc6574cb-92ce-446c-a5d6-885a75107d52%7d" TargetMode="External"/><Relationship Id="rId118" Type="http://schemas.openxmlformats.org/officeDocument/2006/relationships/hyperlink" Target="http://win-u3r5fcn5pft/CRM365/tools/systemcustomization/attributes/manageAttribute.aspx?attributeId=%7bf47195f3-f743-4bc5-ad5c-ee4c88d31207%7d&amp;entityId=%7bdc6574cb-92ce-446c-a5d6-885a75107d52%7d" TargetMode="External"/><Relationship Id="rId134" Type="http://schemas.openxmlformats.org/officeDocument/2006/relationships/hyperlink" Target="http://win-u3r5fcn5pft/CRM365/sfa/workflow/edit.aspx?id=%7ba9ac2fc9-e79f-43ff-86f6-ef1c122a80eb%7d" TargetMode="External"/><Relationship Id="rId139" Type="http://schemas.openxmlformats.org/officeDocument/2006/relationships/hyperlink" Target="http://win-u3r5fcn5pft/CRM365/biz/roles/edit.aspx?id=%7be8d10b69-9d62-e711-80b8-00155d010200%7d" TargetMode="External"/><Relationship Id="rId80" Type="http://schemas.openxmlformats.org/officeDocument/2006/relationships/hyperlink" Target="http://win-u3r5fcn5pft/CRM365/tools/systemcustomization/attributes/manageAttribute.aspx?attributeId=%7b650630b8-fa1a-41ba-a9f8-1218467a0d6b%7d&amp;entityId=%7b608861bc-50a4-4c5f-a02c-21fe1943e2cf%7d" TargetMode="External"/><Relationship Id="rId85" Type="http://schemas.openxmlformats.org/officeDocument/2006/relationships/hyperlink" Target="http://win-u3r5fcn5pft/CRM365/tools/systemcustomization/attributes/manageAttribute.aspx?attributeId=%7b384614ff-b79c-4009-9bec-7dedf8c7b99c%7d&amp;entityId=%7b608861bc-50a4-4c5f-a02c-21fe1943e2cf%7d" TargetMode="External"/><Relationship Id="rId150" Type="http://schemas.openxmlformats.org/officeDocument/2006/relationships/hyperlink" Target="http://win-u3r5fcn5pft/CRM365/tools/systemcustomization/attributes/manageAttribute.aspx?attributeId=%7bcca28961-bbde-4536-b916-f1f192105bfa%7d&amp;entityId=%7b30b0cd7e-0081-42e1-9a48-688442277fae%7d" TargetMode="External"/><Relationship Id="rId155" Type="http://schemas.openxmlformats.org/officeDocument/2006/relationships/hyperlink" Target="http://win-u3r5fcn5pft/CRM365/tools/systemcustomization/attributes/manageAttribute.aspx?attributeId=%7b99f7e376-752a-457f-b8bf-d5ac1a4d3c8b%7d&amp;entityId=%7b30b0cd7e-0081-42e1-9a48-688442277fae%7d" TargetMode="External"/><Relationship Id="rId171" Type="http://schemas.openxmlformats.org/officeDocument/2006/relationships/hyperlink" Target="http://win-u3r5fcn5pft/CRM365/WebResources/new_OpportunityForm.js" TargetMode="External"/><Relationship Id="rId176" Type="http://schemas.openxmlformats.org/officeDocument/2006/relationships/hyperlink" Target="http://win-u3r5fcn5pft/CRM365/biz/roles/edit.aspx?id=%7bc1dc0b69-9d62-e711-80b8-00155d010200%7d" TargetMode="External"/><Relationship Id="rId192" Type="http://schemas.openxmlformats.org/officeDocument/2006/relationships/theme" Target="theme/theme1.xml"/><Relationship Id="rId12" Type="http://schemas.openxmlformats.org/officeDocument/2006/relationships/hyperlink" Target="http://win-u3r5fcn5pft/CRM365/tools/systemcustomization/attributes/manageAttribute.aspx?attributeId=%7b536a48f0-657b-4029-95cd-9472059fc44a%7d&amp;entityId=%7b70816501-edb9-4740-a16c-6a5efbc05d84%7d" TargetMode="External"/><Relationship Id="rId17" Type="http://schemas.openxmlformats.org/officeDocument/2006/relationships/hyperlink" Target="http://win-u3r5fcn5pft/CRM365/tools/systemcustomization/attributes/manageAttribute.aspx?attributeId=%7bae00233e-70c0-4a1f-803f-03ff723e5440%7d&amp;entityId=%7b70816501-edb9-4740-a16c-6a5efbc05d84%7d" TargetMode="External"/><Relationship Id="rId33" Type="http://schemas.openxmlformats.org/officeDocument/2006/relationships/hyperlink" Target="http://win-u3r5fcn5pft/CRM365/tools/systemcustomization/attributes/manageAttribute.aspx?attributeId=%7bcc7229b4-bb8b-49a3-a7f8-77e7d89201d7%7d&amp;entityId=%7b70816501-edb9-4740-a16c-6a5efbc05d84%7d" TargetMode="External"/><Relationship Id="rId38" Type="http://schemas.openxmlformats.org/officeDocument/2006/relationships/hyperlink" Target="http://win-u3r5fcn5pft/CRM365/sfa/workflow/edit.aspx?id=%7bf7c8a182-268f-4ca3-b401-5f6dca84824a%7d" TargetMode="External"/><Relationship Id="rId59" Type="http://schemas.openxmlformats.org/officeDocument/2006/relationships/hyperlink" Target="http://win-u3r5fcn5pft/CRM365/tools/systemcustomization/attributes/manageAttribute.aspx?attributeId=%7b3c53ad8a-04ac-4a14-a73f-24de4c721e28%7d&amp;entityId=%7b608861bc-50a4-4c5f-a02c-21fe1943e2cf%7d" TargetMode="External"/><Relationship Id="rId103" Type="http://schemas.openxmlformats.org/officeDocument/2006/relationships/hyperlink" Target="http://win-u3r5fcn5pft/CRM365/tools/systemcustomization/attributes/manageAttribute.aspx?attributeId=%7b91d90520-56fe-426b-9bc1-36a541238496%7d&amp;entityId=%7b9140e337-087d-4531-818c-f36358fb1f5f%7d" TargetMode="External"/><Relationship Id="rId108" Type="http://schemas.openxmlformats.org/officeDocument/2006/relationships/hyperlink" Target="http://win-u3r5fcn5pft/CRM365/biz/roles/edit.aspx?id=%7b3dd80b69-9d62-e711-80b8-00155d010200%7d" TargetMode="External"/><Relationship Id="rId124" Type="http://schemas.openxmlformats.org/officeDocument/2006/relationships/hyperlink" Target="http://win-u3r5fcn5pft/CRM365/tools/systemcustomization/attributes/manageAttribute.aspx?attributeId=%7b9c072964-46a4-4a5f-ace2-c29844c0e4be%7d&amp;entityId=%7bdc6574cb-92ce-446c-a5d6-885a75107d52%7d" TargetMode="External"/><Relationship Id="rId129" Type="http://schemas.openxmlformats.org/officeDocument/2006/relationships/hyperlink" Target="http://win-u3r5fcn5pft/CRM365/tools/systemcustomization/attributes/manageAttribute.aspx?attributeId=%7be2857835-9237-4323-9be5-f7ad2e798a03%7d&amp;entityId=%7bdc6574cb-92ce-446c-a5d6-885a75107d52%7d" TargetMode="External"/><Relationship Id="rId54" Type="http://schemas.openxmlformats.org/officeDocument/2006/relationships/hyperlink" Target="http://win-u3r5fcn5pft/CRM365/tools/systemcustomization/attributes/manageAttribute.aspx?attributeId=%7b179aa4a5-6317-42a0-9b71-836591b963f1%7d&amp;entityId=%7b608861bc-50a4-4c5f-a02c-21fe1943e2cf%7d" TargetMode="External"/><Relationship Id="rId70" Type="http://schemas.openxmlformats.org/officeDocument/2006/relationships/hyperlink" Target="http://win-u3r5fcn5pft/CRM365/tools/systemcustomization/attributes/manageAttribute.aspx?attributeId=%7b8377804d-868f-49fb-9515-b7cc30afeb83%7d&amp;entityId=%7b608861bc-50a4-4c5f-a02c-21fe1943e2cf%7d" TargetMode="External"/><Relationship Id="rId75" Type="http://schemas.openxmlformats.org/officeDocument/2006/relationships/hyperlink" Target="http://win-u3r5fcn5pft/CRM365/tools/systemcustomization/attributes/manageAttribute.aspx?attributeId=%7b3423a9b1-891b-44cb-a9b9-28d5a4ffb628%7d&amp;entityId=%7b608861bc-50a4-4c5f-a02c-21fe1943e2cf%7d" TargetMode="External"/><Relationship Id="rId91" Type="http://schemas.openxmlformats.org/officeDocument/2006/relationships/hyperlink" Target="http://win-u3r5fcn5pft/CRM365/biz/roles/edit.aspx?id=%7b41d60b69-9d62-e711-80b8-00155d010200%7d" TargetMode="External"/><Relationship Id="rId96" Type="http://schemas.openxmlformats.org/officeDocument/2006/relationships/hyperlink" Target="http://win-u3r5fcn5pft/CRM365/biz/roles/edit.aspx?id=%7bcacc0b69-9d62-e711-80b8-00155d010200%7d" TargetMode="External"/><Relationship Id="rId140" Type="http://schemas.openxmlformats.org/officeDocument/2006/relationships/hyperlink" Target="http://win-u3r5fcn5pft/CRM365/biz/roles/edit.aspx?id=%7bd6ca0b69-9d62-e711-80b8-00155d010200%7d" TargetMode="External"/><Relationship Id="rId145" Type="http://schemas.openxmlformats.org/officeDocument/2006/relationships/hyperlink" Target="http://win-u3r5fcn5pft/CRM365/biz/roles/edit.aspx?id=%7b2dd10b69-9d62-e711-80b8-00155d010200%7d" TargetMode="External"/><Relationship Id="rId161" Type="http://schemas.openxmlformats.org/officeDocument/2006/relationships/hyperlink" Target="http://win-u3r5fcn5pft/CRM365/tools/systemcustomization/attributes/manageAttribute.aspx?attributeId=%7ba2f66ad3-313e-4247-b4fd-695c8e8bc1e1%7d&amp;entityId=%7b30b0cd7e-0081-42e1-9a48-688442277fae%7d" TargetMode="External"/><Relationship Id="rId166" Type="http://schemas.openxmlformats.org/officeDocument/2006/relationships/hyperlink" Target="http://win-u3r5fcn5pft/CRM365/tools/systemcustomization/attributes/manageAttribute.aspx?attributeId=%7b30eebf4c-de11-4602-9c97-6eda90dc4411%7d&amp;entityId=%7b30b0cd7e-0081-42e1-9a48-688442277fae%7d" TargetMode="External"/><Relationship Id="rId182" Type="http://schemas.openxmlformats.org/officeDocument/2006/relationships/hyperlink" Target="http://win-u3r5fcn5pft/CRM365/biz/roles/edit.aspx?id=%7b4ed40b69-9d62-e711-80b8-00155d010200%7d" TargetMode="External"/><Relationship Id="rId187" Type="http://schemas.openxmlformats.org/officeDocument/2006/relationships/hyperlink" Target="http://win-u3r5fcn5pft/CRM365/biz/roles/edit.aspx?id=%7b3dd80b69-9d62-e711-80b8-00155d010200%7d" TargetMode="Externa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hyperlink" Target="http://win-u3r5fcn5pft/CRM365/tools/systemcustomization/attributes/manageAttribute.aspx?attributeId=%7be282748e-3c74-4cdd-8f21-93fe92faee94%7d&amp;entityId=%7b70816501-edb9-4740-a16c-6a5efbc05d84%7d" TargetMode="External"/><Relationship Id="rId28" Type="http://schemas.openxmlformats.org/officeDocument/2006/relationships/hyperlink" Target="http://win-u3r5fcn5pft/CRM365/tools/systemcustomization/attributes/manageAttribute.aspx?attributeId=%7ba4561f83-3630-4f3c-9a36-1cdfff96a97a%7d&amp;entityId=%7b70816501-edb9-4740-a16c-6a5efbc05d84%7d" TargetMode="External"/><Relationship Id="rId49" Type="http://schemas.openxmlformats.org/officeDocument/2006/relationships/hyperlink" Target="http://win-u3r5fcn5pft/CRM365/biz/roles/edit.aspx?id=%7b2dd10b69-9d62-e711-80b8-00155d010200%7d" TargetMode="External"/><Relationship Id="rId114" Type="http://schemas.openxmlformats.org/officeDocument/2006/relationships/hyperlink" Target="http://win-u3r5fcn5pft/CRM365/tools/systemcustomization/attributes/manageAttribute.aspx?attributeId=%7bd316346e-1825-40e8-bdcd-d44ca627fae0%7d&amp;entityId=%7bdc6574cb-92ce-446c-a5d6-885a75107d52%7d" TargetMode="External"/><Relationship Id="rId119" Type="http://schemas.openxmlformats.org/officeDocument/2006/relationships/hyperlink" Target="http://win-u3r5fcn5pft/CRM365/tools/systemcustomization/attributes/manageAttribute.aspx?attributeId=%7b49afb6d2-986f-4ccc-b07d-a38de518b8d1%7d&amp;entityId=%7bdc6574cb-92ce-446c-a5d6-885a75107d52%7d" TargetMode="External"/><Relationship Id="rId44" Type="http://schemas.openxmlformats.org/officeDocument/2006/relationships/hyperlink" Target="http://win-u3r5fcn5pft/CRM365/biz/roles/edit.aspx?id=%7bd6ca0b69-9d62-e711-80b8-00155d010200%7d" TargetMode="External"/><Relationship Id="rId60" Type="http://schemas.openxmlformats.org/officeDocument/2006/relationships/hyperlink" Target="http://win-u3r5fcn5pft/CRM365/tools/systemcustomization/attributes/manageAttribute.aspx?attributeId=%7bd657c60a-0b6e-4d0e-a87f-b439579b5bae%7d&amp;entityId=%7b608861bc-50a4-4c5f-a02c-21fe1943e2cf%7d" TargetMode="External"/><Relationship Id="rId65" Type="http://schemas.openxmlformats.org/officeDocument/2006/relationships/hyperlink" Target="http://win-u3r5fcn5pft/CRM365/tools/systemcustomization/attributes/manageAttribute.aspx?attributeId=%7bc7a58b13-df19-491c-a918-1bc26eaf6eb3%7d&amp;entityId=%7b608861bc-50a4-4c5f-a02c-21fe1943e2cf%7d" TargetMode="External"/><Relationship Id="rId81" Type="http://schemas.openxmlformats.org/officeDocument/2006/relationships/hyperlink" Target="http://win-u3r5fcn5pft/CRM365/tools/systemcustomization/attributes/manageAttribute.aspx?attributeId=%7ba12ad652-a906-4fb2-b40a-4ff7e294c2c0%7d&amp;entityId=%7b608861bc-50a4-4c5f-a02c-21fe1943e2cf%7d" TargetMode="External"/><Relationship Id="rId86" Type="http://schemas.openxmlformats.org/officeDocument/2006/relationships/hyperlink" Target="http://win-u3r5fcn5pft/CRM365/tools/systemcustomization/attributes/manageAttribute.aspx?attributeId=%7b05e0cbb6-bb5b-4d8f-ace9-7cfc1f2a04ee%7d&amp;entityId=%7b608861bc-50a4-4c5f-a02c-21fe1943e2cf%7d" TargetMode="External"/><Relationship Id="rId130" Type="http://schemas.openxmlformats.org/officeDocument/2006/relationships/hyperlink" Target="http://win-u3r5fcn5pft/CRM365/tools/systemcustomization/attributes/manageAttribute.aspx?attributeId=%7bbde22893-991c-4f72-a978-885a6d753b60%7d&amp;entityId=%7bdc6574cb-92ce-446c-a5d6-885a75107d52%7d" TargetMode="External"/><Relationship Id="rId135" Type="http://schemas.openxmlformats.org/officeDocument/2006/relationships/hyperlink" Target="http://win-u3r5fcn5pft/CRM365/biz/roles/edit.aspx?id=%7b96ce0b69-9d62-e711-80b8-00155d010200%7d" TargetMode="External"/><Relationship Id="rId151" Type="http://schemas.openxmlformats.org/officeDocument/2006/relationships/hyperlink" Target="http://win-u3r5fcn5pft/CRM365/tools/systemcustomization/attributes/manageAttribute.aspx?attributeId=%7b1c506ddf-ac44-4ac6-86fc-e55a72ad9840%7d&amp;entityId=%7b30b0cd7e-0081-42e1-9a48-688442277fae%7d" TargetMode="External"/><Relationship Id="rId156" Type="http://schemas.openxmlformats.org/officeDocument/2006/relationships/hyperlink" Target="http://win-u3r5fcn5pft/CRM365/tools/systemcustomization/attributes/manageAttribute.aspx?attributeId=%7bfa2eabf5-3736-47c8-99c0-715b8e3698e6%7d&amp;entityId=%7b30b0cd7e-0081-42e1-9a48-688442277fae%7d" TargetMode="External"/><Relationship Id="rId177" Type="http://schemas.openxmlformats.org/officeDocument/2006/relationships/hyperlink" Target="http://win-u3r5fcn5pft/CRM365/biz/roles/edit.aspx?id=%7b12c00b69-9d62-e711-80b8-00155d010200%7d" TargetMode="External"/><Relationship Id="rId172" Type="http://schemas.openxmlformats.org/officeDocument/2006/relationships/hyperlink" Target="http://win-u3r5fcn5pft/CRM365/sfa/workflow/edit.aspx?id=%7beb35e618-a6d9-4531-b7f6-1cf091390735%7d" TargetMode="External"/><Relationship Id="rId13" Type="http://schemas.openxmlformats.org/officeDocument/2006/relationships/hyperlink" Target="http://win-u3r5fcn5pft/CRM365/tools/systemcustomization/attributes/manageAttribute.aspx?attributeId=%7b218eaefa-b657-4eee-933e-aa39fa8ae5c6%7d&amp;entityId=%7b70816501-edb9-4740-a16c-6a5efbc05d84%7d" TargetMode="External"/><Relationship Id="rId18" Type="http://schemas.openxmlformats.org/officeDocument/2006/relationships/hyperlink" Target="http://win-u3r5fcn5pft/CRM365/tools/systemcustomization/attributes/manageAttribute.aspx?attributeId=%7b1534a09c-3313-4189-8fec-a132d69f9a0d%7d&amp;entityId=%7b70816501-edb9-4740-a16c-6a5efbc05d84%7d" TargetMode="External"/><Relationship Id="rId39" Type="http://schemas.openxmlformats.org/officeDocument/2006/relationships/hyperlink" Target="http://win-u3r5fcn5pft/CRM365/biz/roles/edit.aspx?id=%7b96ce0b69-9d62-e711-80b8-00155d010200%7d" TargetMode="External"/><Relationship Id="rId109" Type="http://schemas.openxmlformats.org/officeDocument/2006/relationships/hyperlink" Target="http://win-u3r5fcn5pft/CRM365/tools/systemcustomization/attributes/manageAttribute.aspx?attributeId=%7bcf069f95-d552-4d95-af88-f53116b76beb%7d&amp;entityId=%7bdc6574cb-92ce-446c-a5d6-885a75107d52%7d" TargetMode="External"/><Relationship Id="rId34" Type="http://schemas.openxmlformats.org/officeDocument/2006/relationships/hyperlink" Target="http://win-u3r5fcn5pft/CRM365/tools/systemcustomization/attributes/manageAttribute.aspx?attributeId=%7b94afe94b-4ca6-4d62-9585-ab4670012dfb%7d&amp;entityId=%7b70816501-edb9-4740-a16c-6a5efbc05d84%7d" TargetMode="External"/><Relationship Id="rId50" Type="http://schemas.openxmlformats.org/officeDocument/2006/relationships/hyperlink" Target="http://win-u3r5fcn5pft/CRM365/biz/roles/edit.aspx?id=%7b86c40b69-9d62-e711-80b8-00155d010200%7d" TargetMode="External"/><Relationship Id="rId55" Type="http://schemas.openxmlformats.org/officeDocument/2006/relationships/hyperlink" Target="http://win-u3r5fcn5pft/CRM365/tools/systemcustomization/attributes/manageAttribute.aspx?attributeId=%7b6ad24f34-8bfb-4301-bb61-d6d5466e1e03%7d&amp;entityId=%7b608861bc-50a4-4c5f-a02c-21fe1943e2cf%7d" TargetMode="External"/><Relationship Id="rId76" Type="http://schemas.openxmlformats.org/officeDocument/2006/relationships/hyperlink" Target="http://win-u3r5fcn5pft/CRM365/tools/systemcustomization/attributes/manageAttribute.aspx?attributeId=%7b54cfd897-4c94-4af9-9c33-b014ccbc482a%7d&amp;entityId=%7b608861bc-50a4-4c5f-a02c-21fe1943e2cf%7d" TargetMode="External"/><Relationship Id="rId97" Type="http://schemas.openxmlformats.org/officeDocument/2006/relationships/hyperlink" Target="http://win-u3r5fcn5pft/CRM365/biz/roles/edit.aspx?id=%7b1adb0b69-9d62-e711-80b8-00155d010200%7d" TargetMode="External"/><Relationship Id="rId104" Type="http://schemas.openxmlformats.org/officeDocument/2006/relationships/hyperlink" Target="http://win-u3r5fcn5pft/CRM365/tools/systemcustomization/attributes/manageAttribute.aspx?attributeId=%7b506ed122-dff1-4988-8cae-15085fbd75f8%7d&amp;entityId=%7b9140e337-087d-4531-818c-f36358fb1f5f%7d" TargetMode="External"/><Relationship Id="rId120" Type="http://schemas.openxmlformats.org/officeDocument/2006/relationships/hyperlink" Target="http://win-u3r5fcn5pft/CRM365/tools/systemcustomization/attributes/manageAttribute.aspx?attributeId=%7bd5fd30d9-f6cf-4875-9a5e-351705a39f71%7d&amp;entityId=%7bdc6574cb-92ce-446c-a5d6-885a75107d52%7d" TargetMode="External"/><Relationship Id="rId125" Type="http://schemas.openxmlformats.org/officeDocument/2006/relationships/hyperlink" Target="http://win-u3r5fcn5pft/CRM365/tools/systemcustomization/attributes/manageAttribute.aspx?attributeId=%7bc49eb811-5070-415f-b4f6-27b26f899319%7d&amp;entityId=%7bdc6574cb-92ce-446c-a5d6-885a75107d52%7d" TargetMode="External"/><Relationship Id="rId141" Type="http://schemas.openxmlformats.org/officeDocument/2006/relationships/hyperlink" Target="http://win-u3r5fcn5pft/CRM365/biz/roles/edit.aspx?id=%7b63c80b69-9d62-e711-80b8-00155d010200%7d" TargetMode="External"/><Relationship Id="rId146" Type="http://schemas.openxmlformats.org/officeDocument/2006/relationships/hyperlink" Target="http://win-u3r5fcn5pft/CRM365/biz/roles/edit.aspx?id=%7b86c40b69-9d62-e711-80b8-00155d010200%7d" TargetMode="External"/><Relationship Id="rId167" Type="http://schemas.openxmlformats.org/officeDocument/2006/relationships/hyperlink" Target="http://win-u3r5fcn5pft/CRM365/tools/systemcustomization/attributes/manageAttribute.aspx?attributeId=%7b69603038-8e63-4cc4-86d4-9b418b28d65e%7d&amp;entityId=%7b30b0cd7e-0081-42e1-9a48-688442277fae%7d" TargetMode="External"/><Relationship Id="rId188" Type="http://schemas.openxmlformats.org/officeDocument/2006/relationships/hyperlink" Target="http://win-u3r5fcn5pft/CRM365/biz/roles/edit.aspx?id=%7b14c20b69-9d62-e711-80b8-00155d010200%7d" TargetMode="External"/><Relationship Id="rId7" Type="http://schemas.openxmlformats.org/officeDocument/2006/relationships/image" Target="media/image1.wmf"/><Relationship Id="rId71" Type="http://schemas.openxmlformats.org/officeDocument/2006/relationships/hyperlink" Target="http://win-u3r5fcn5pft/CRM365/tools/systemcustomization/attributes/manageAttribute.aspx?attributeId=%7b85617eb1-9944-47ed-8d56-8536832fd3ca%7d&amp;entityId=%7b608861bc-50a4-4c5f-a02c-21fe1943e2cf%7d" TargetMode="External"/><Relationship Id="rId92" Type="http://schemas.openxmlformats.org/officeDocument/2006/relationships/hyperlink" Target="http://win-u3r5fcn5pft/CRM365/biz/roles/edit.aspx?id=%7be8d10b69-9d62-e711-80b8-00155d010200%7d" TargetMode="External"/><Relationship Id="rId162" Type="http://schemas.openxmlformats.org/officeDocument/2006/relationships/hyperlink" Target="http://win-u3r5fcn5pft/CRM365/tools/systemcustomization/attributes/manageAttribute.aspx?attributeId=%7b2bd3b54d-62ab-474e-9b47-475410ddb6dd%7d&amp;entityId=%7b30b0cd7e-0081-42e1-9a48-688442277fae%7d" TargetMode="External"/><Relationship Id="rId183" Type="http://schemas.openxmlformats.org/officeDocument/2006/relationships/hyperlink" Target="http://win-u3r5fcn5pft/CRM365/biz/roles/edit.aspx?id=%7bcacc0b69-9d62-e711-80b8-00155d010200%7d" TargetMode="External"/><Relationship Id="rId2" Type="http://schemas.openxmlformats.org/officeDocument/2006/relationships/styles" Target="styles.xml"/><Relationship Id="rId29" Type="http://schemas.openxmlformats.org/officeDocument/2006/relationships/hyperlink" Target="http://win-u3r5fcn5pft/CRM365/tools/systemcustomization/attributes/manageAttribute.aspx?attributeId=%7b616c80e2-b5c6-4927-990a-0cb1b05b5eae%7d&amp;entityId=%7b70816501-edb9-4740-a16c-6a5efbc05d84%7d" TargetMode="External"/><Relationship Id="rId24" Type="http://schemas.openxmlformats.org/officeDocument/2006/relationships/hyperlink" Target="http://win-u3r5fcn5pft/CRM365/tools/systemcustomization/attributes/manageAttribute.aspx?attributeId=%7bcc5719c0-4fcd-44d3-b1ff-ad77073344e2%7d&amp;entityId=%7b70816501-edb9-4740-a16c-6a5efbc05d84%7d" TargetMode="External"/><Relationship Id="rId40" Type="http://schemas.openxmlformats.org/officeDocument/2006/relationships/hyperlink" Target="http://win-u3r5fcn5pft/CRM365/biz/roles/edit.aspx?id=%7bc1dc0b69-9d62-e711-80b8-00155d010200%7d" TargetMode="External"/><Relationship Id="rId45" Type="http://schemas.openxmlformats.org/officeDocument/2006/relationships/hyperlink" Target="http://win-u3r5fcn5pft/CRM365/biz/roles/edit.aspx?id=%7b63c80b69-9d62-e711-80b8-00155d010200%7d" TargetMode="External"/><Relationship Id="rId66" Type="http://schemas.openxmlformats.org/officeDocument/2006/relationships/hyperlink" Target="http://win-u3r5fcn5pft/CRM365/tools/systemcustomization/attributes/manageAttribute.aspx?attributeId=%7ba81e86c9-e2e1-4c1e-81ab-8913eedaab47%7d&amp;entityId=%7b608861bc-50a4-4c5f-a02c-21fe1943e2cf%7d" TargetMode="External"/><Relationship Id="rId87" Type="http://schemas.openxmlformats.org/officeDocument/2006/relationships/hyperlink" Target="http://win-u3r5fcn5pft/CRM365/tools/systemcustomization/attributes/manageAttribute.aspx?attributeId=%7b24858aea-93fd-4dfd-a51d-d289b0135a39%7d&amp;entityId=%7b608861bc-50a4-4c5f-a02c-21fe1943e2cf%7d" TargetMode="External"/><Relationship Id="rId110" Type="http://schemas.openxmlformats.org/officeDocument/2006/relationships/hyperlink" Target="http://win-u3r5fcn5pft/CRM365/tools/systemcustomization/attributes/manageAttribute.aspx?attributeId=%7b2b978f49-1d57-4957-8e7c-0c597f8134a4%7d&amp;entityId=%7bdc6574cb-92ce-446c-a5d6-885a75107d52%7d" TargetMode="External"/><Relationship Id="rId115" Type="http://schemas.openxmlformats.org/officeDocument/2006/relationships/hyperlink" Target="http://win-u3r5fcn5pft/CRM365/tools/systemcustomization/attributes/manageAttribute.aspx?attributeId=%7b0c5fe280-6585-42c7-b027-8e08e7204666%7d&amp;entityId=%7bdc6574cb-92ce-446c-a5d6-885a75107d52%7d" TargetMode="External"/><Relationship Id="rId131" Type="http://schemas.openxmlformats.org/officeDocument/2006/relationships/hyperlink" Target="http://win-u3r5fcn5pft/CRM365/tools/systemcustomization/attributes/manageAttribute.aspx?attributeId=%7bb3381f07-f53e-4dd9-a662-cae08e425ffc%7d&amp;entityId=%7bdc6574cb-92ce-446c-a5d6-885a75107d52%7d" TargetMode="External"/><Relationship Id="rId136" Type="http://schemas.openxmlformats.org/officeDocument/2006/relationships/hyperlink" Target="http://win-u3r5fcn5pft/CRM365/biz/roles/edit.aspx?id=%7bc1dc0b69-9d62-e711-80b8-00155d010200%7d" TargetMode="External"/><Relationship Id="rId157" Type="http://schemas.openxmlformats.org/officeDocument/2006/relationships/hyperlink" Target="http://win-u3r5fcn5pft/CRM365/tools/systemcustomization/attributes/manageAttribute.aspx?attributeId=%7bbc871c2d-1dec-42a2-959c-b2c12b20d1f1%7d&amp;entityId=%7b30b0cd7e-0081-42e1-9a48-688442277fae%7d" TargetMode="External"/><Relationship Id="rId178" Type="http://schemas.openxmlformats.org/officeDocument/2006/relationships/hyperlink" Target="http://win-u3r5fcn5pft/CRM365/biz/roles/edit.aspx?id=%7b41d60b69-9d62-e711-80b8-00155d010200%7d" TargetMode="External"/><Relationship Id="rId61" Type="http://schemas.openxmlformats.org/officeDocument/2006/relationships/hyperlink" Target="http://win-u3r5fcn5pft/CRM365/tools/systemcustomization/attributes/manageAttribute.aspx?attributeId=%7b3423a9b1-891b-44cb-a9b9-28d5a4ffb628%7d&amp;entityId=%7b608861bc-50a4-4c5f-a02c-21fe1943e2cf%7d" TargetMode="External"/><Relationship Id="rId82" Type="http://schemas.openxmlformats.org/officeDocument/2006/relationships/hyperlink" Target="http://win-u3r5fcn5pft/CRM365/tools/systemcustomization/attributes/manageAttribute.aspx?attributeId=%7b0762c350-de10-41f9-8f84-a64f5ce9d306%7d&amp;entityId=%7b608861bc-50a4-4c5f-a02c-21fe1943e2cf%7d" TargetMode="External"/><Relationship Id="rId152" Type="http://schemas.openxmlformats.org/officeDocument/2006/relationships/hyperlink" Target="http://win-u3r5fcn5pft/CRM365/tools/systemcustomization/attributes/manageAttribute.aspx?attributeId=%7b257b4f83-ad85-4151-b062-4b6788397c47%7d&amp;entityId=%7b30b0cd7e-0081-42e1-9a48-688442277fae%7d" TargetMode="External"/><Relationship Id="rId173" Type="http://schemas.openxmlformats.org/officeDocument/2006/relationships/hyperlink" Target="http://win-u3r5fcn5pft/CRM365/sfa/workflow/edit.aspx?id=%7beb35e618-a6d9-4531-b7f6-1cf091390735%7d" TargetMode="External"/><Relationship Id="rId19" Type="http://schemas.openxmlformats.org/officeDocument/2006/relationships/hyperlink" Target="http://win-u3r5fcn5pft/CRM365/tools/systemcustomization/attributes/manageAttribute.aspx?attributeId=%7b7be79e9c-1a22-45b2-b09f-1e37cba95bfa%7d&amp;entityId=%7b70816501-edb9-4740-a16c-6a5efbc05d84%7d" TargetMode="External"/><Relationship Id="rId14" Type="http://schemas.openxmlformats.org/officeDocument/2006/relationships/hyperlink" Target="http://win-u3r5fcn5pft/CRM365/tools/systemcustomization/attributes/manageAttribute.aspx?attributeId=%7bb0448516-5677-4b9f-945d-36017bbffd97%7d&amp;entityId=%7b70816501-edb9-4740-a16c-6a5efbc05d84%7d" TargetMode="External"/><Relationship Id="rId30" Type="http://schemas.openxmlformats.org/officeDocument/2006/relationships/hyperlink" Target="http://win-u3r5fcn5pft/CRM365/tools/systemcustomization/attributes/manageAttribute.aspx?attributeId=%7b5a476574-a083-4dc5-ba40-b909fe4890f8%7d&amp;entityId=%7b70816501-edb9-4740-a16c-6a5efbc05d84%7d" TargetMode="External"/><Relationship Id="rId35" Type="http://schemas.openxmlformats.org/officeDocument/2006/relationships/hyperlink" Target="http://win-u3r5fcn5pft/CRM365/tools/systemcustomization/attributes/manageAttribute.aspx?attributeId=%7b064a6cf1-ec3d-4e57-bfb7-011e168cf35f%7d&amp;entityId=%7b70816501-edb9-4740-a16c-6a5efbc05d84%7d" TargetMode="External"/><Relationship Id="rId56" Type="http://schemas.openxmlformats.org/officeDocument/2006/relationships/hyperlink" Target="http://win-u3r5fcn5pft/CRM365/tools/systemcustomization/attributes/manageAttribute.aspx?attributeId=%7bc7a58b13-df19-491c-a918-1bc26eaf6eb3%7d&amp;entityId=%7b608861bc-50a4-4c5f-a02c-21fe1943e2cf%7d" TargetMode="External"/><Relationship Id="rId77" Type="http://schemas.openxmlformats.org/officeDocument/2006/relationships/hyperlink" Target="http://win-u3r5fcn5pft/CRM365/tools/systemcustomization/attributes/manageAttribute.aspx?attributeId=%7bb6a3a39c-ca04-4dd2-95d5-da59fb282e06%7d&amp;entityId=%7b608861bc-50a4-4c5f-a02c-21fe1943e2cf%7d" TargetMode="External"/><Relationship Id="rId100" Type="http://schemas.openxmlformats.org/officeDocument/2006/relationships/hyperlink" Target="http://win-u3r5fcn5pft/CRM365/biz/roles/edit.aspx?id=%7b3dd80b69-9d62-e711-80b8-00155d010200%7d" TargetMode="External"/><Relationship Id="rId105" Type="http://schemas.openxmlformats.org/officeDocument/2006/relationships/hyperlink" Target="http://win-u3r5fcn5pft/CRM365/tools/systemcustomization/attributes/manageAttribute.aspx?attributeId=%7bed944c38-fa6c-49d5-8ff0-17d4e5b0e611%7d&amp;entityId=%7b9140e337-087d-4531-818c-f36358fb1f5f%7d" TargetMode="External"/><Relationship Id="rId126" Type="http://schemas.openxmlformats.org/officeDocument/2006/relationships/hyperlink" Target="http://win-u3r5fcn5pft/CRM365/tools/systemcustomization/attributes/manageAttribute.aspx?attributeId=%7b96ad4c5e-1f27-48fe-b55d-50bb8c489590%7d&amp;entityId=%7bdc6574cb-92ce-446c-a5d6-885a75107d52%7d" TargetMode="External"/><Relationship Id="rId147" Type="http://schemas.openxmlformats.org/officeDocument/2006/relationships/hyperlink" Target="http://win-u3r5fcn5pft/CRM365/biz/roles/edit.aspx?id=%7b3dd80b69-9d62-e711-80b8-00155d010200%7d" TargetMode="External"/><Relationship Id="rId168" Type="http://schemas.openxmlformats.org/officeDocument/2006/relationships/hyperlink" Target="http://win-u3r5fcn5pft/CRM365/tools/systemcustomization/attributes/manageAttribute.aspx?attributeId=%7b85b56b7d-9e00-483a-ba20-94d6140ec40a%7d&amp;entityId=%7b30b0cd7e-0081-42e1-9a48-688442277fae%7d" TargetMode="External"/><Relationship Id="rId8" Type="http://schemas.openxmlformats.org/officeDocument/2006/relationships/oleObject" Target="file:///C:\Users\ramy\Desktop\%5b26.03.2018%5d%20CRM365%20Account,Opportunity,Contact,Lead.vsd" TargetMode="External"/><Relationship Id="rId51" Type="http://schemas.openxmlformats.org/officeDocument/2006/relationships/hyperlink" Target="http://win-u3r5fcn5pft/CRM365/biz/roles/edit.aspx?id=%7b3dd80b69-9d62-e711-80b8-00155d010200%7d" TargetMode="External"/><Relationship Id="rId72" Type="http://schemas.openxmlformats.org/officeDocument/2006/relationships/hyperlink" Target="http://win-u3r5fcn5pft/CRM365/tools/systemcustomization/attributes/manageAttribute.aspx?attributeId=%7b1a8ab7df-d528-48f2-920a-b6cc7cb306e5%7d&amp;entityId=%7b608861bc-50a4-4c5f-a02c-21fe1943e2cf%7d" TargetMode="External"/><Relationship Id="rId93" Type="http://schemas.openxmlformats.org/officeDocument/2006/relationships/hyperlink" Target="http://win-u3r5fcn5pft/CRM365/biz/roles/edit.aspx?id=%7bd6ca0b69-9d62-e711-80b8-00155d010200%7d" TargetMode="External"/><Relationship Id="rId98" Type="http://schemas.openxmlformats.org/officeDocument/2006/relationships/hyperlink" Target="http://win-u3r5fcn5pft/CRM365/biz/roles/edit.aspx?id=%7b2dd10b69-9d62-e711-80b8-00155d010200%7d" TargetMode="External"/><Relationship Id="rId121" Type="http://schemas.openxmlformats.org/officeDocument/2006/relationships/hyperlink" Target="http://win-u3r5fcn5pft/CRM365/tools/systemcustomization/attributes/manageAttribute.aspx?attributeId=%7b00d50b2e-6649-41e5-85e2-221338db863a%7d&amp;entityId=%7bdc6574cb-92ce-446c-a5d6-885a75107d52%7d" TargetMode="External"/><Relationship Id="rId142" Type="http://schemas.openxmlformats.org/officeDocument/2006/relationships/hyperlink" Target="http://win-u3r5fcn5pft/CRM365/biz/roles/edit.aspx?id=%7b4ed40b69-9d62-e711-80b8-00155d010200%7d" TargetMode="External"/><Relationship Id="rId163" Type="http://schemas.openxmlformats.org/officeDocument/2006/relationships/hyperlink" Target="http://win-u3r5fcn5pft/CRM365/tools/systemcustomization/attributes/manageAttribute.aspx?attributeId=%7bc5484b16-0bad-4589-b459-a4382f53ae99%7d&amp;entityId=%7b30b0cd7e-0081-42e1-9a48-688442277fae%7d" TargetMode="External"/><Relationship Id="rId184" Type="http://schemas.openxmlformats.org/officeDocument/2006/relationships/hyperlink" Target="http://win-u3r5fcn5pft/CRM365/biz/roles/edit.aspx?id=%7b1adb0b69-9d62-e711-80b8-00155d010200%7d" TargetMode="External"/><Relationship Id="rId189" Type="http://schemas.openxmlformats.org/officeDocument/2006/relationships/hyperlink" Target="http://win-u3r5fcn5pft/CRM365/biz/roles/edit.aspx?id=%7b39df0b69-9d62-e711-80b8-00155d010200%7d" TargetMode="External"/><Relationship Id="rId3" Type="http://schemas.openxmlformats.org/officeDocument/2006/relationships/settings" Target="settings.xml"/><Relationship Id="rId25" Type="http://schemas.openxmlformats.org/officeDocument/2006/relationships/hyperlink" Target="http://win-u3r5fcn5pft/CRM365/tools/systemcustomization/attributes/manageAttribute.aspx?attributeId=%7be4c0ddc5-d87e-438d-8c97-927ddae50adf%7d&amp;entityId=%7b70816501-edb9-4740-a16c-6a5efbc05d84%7d" TargetMode="External"/><Relationship Id="rId46" Type="http://schemas.openxmlformats.org/officeDocument/2006/relationships/hyperlink" Target="http://win-u3r5fcn5pft/CRM365/biz/roles/edit.aspx?id=%7b4ed40b69-9d62-e711-80b8-00155d010200%7d" TargetMode="External"/><Relationship Id="rId67" Type="http://schemas.openxmlformats.org/officeDocument/2006/relationships/hyperlink" Target="http://win-u3r5fcn5pft/CRM365/tools/systemcustomization/attributes/manageAttribute.aspx?attributeId=%7b18d22cd0-f923-4d46-97e2-9decc997d285%7d&amp;entityId=%7b608861bc-50a4-4c5f-a02c-21fe1943e2cf%7d" TargetMode="External"/><Relationship Id="rId116" Type="http://schemas.openxmlformats.org/officeDocument/2006/relationships/hyperlink" Target="http://win-u3r5fcn5pft/CRM365/tools/systemcustomization/attributes/manageAttribute.aspx?attributeId=%7bb133276c-17bc-441c-8569-93008393c840%7d&amp;entityId=%7bdc6574cb-92ce-446c-a5d6-885a75107d52%7d" TargetMode="External"/><Relationship Id="rId137" Type="http://schemas.openxmlformats.org/officeDocument/2006/relationships/hyperlink" Target="http://win-u3r5fcn5pft/CRM365/biz/roles/edit.aspx?id=%7b12c00b69-9d62-e711-80b8-00155d010200%7d" TargetMode="External"/><Relationship Id="rId158" Type="http://schemas.openxmlformats.org/officeDocument/2006/relationships/hyperlink" Target="http://win-u3r5fcn5pft/CRM365/tools/systemcustomization/attributes/manageAttribute.aspx?attributeId=%7b1a79c679-9f1c-e811-80d6-00155d008101%7d&amp;entityId=%7b30b0cd7e-0081-42e1-9a48-688442277fae%7d" TargetMode="External"/><Relationship Id="rId20" Type="http://schemas.openxmlformats.org/officeDocument/2006/relationships/hyperlink" Target="http://win-u3r5fcn5pft/CRM365/tools/systemcustomization/attributes/manageAttribute.aspx?attributeId=%7bc6000ee7-3aa3-4bfc-afc2-0cff33de5a03%7d&amp;entityId=%7b70816501-edb9-4740-a16c-6a5efbc05d84%7d" TargetMode="External"/><Relationship Id="rId41" Type="http://schemas.openxmlformats.org/officeDocument/2006/relationships/hyperlink" Target="http://win-u3r5fcn5pft/CRM365/biz/roles/edit.aspx?id=%7b12c00b69-9d62-e711-80b8-00155d010200%7d" TargetMode="External"/><Relationship Id="rId62" Type="http://schemas.openxmlformats.org/officeDocument/2006/relationships/hyperlink" Target="http://win-u3r5fcn5pft/CRM365/tools/systemcustomization/attributes/manageAttribute.aspx?attributeId=%7b8c498e4c-3920-4038-839c-f5aca96a7941%7d&amp;entityId=%7b608861bc-50a4-4c5f-a02c-21fe1943e2cf%7d" TargetMode="External"/><Relationship Id="rId83" Type="http://schemas.openxmlformats.org/officeDocument/2006/relationships/hyperlink" Target="http://win-u3r5fcn5pft/CRM365/tools/systemcustomization/attributes/manageAttribute.aspx?attributeId=%7b1f2a3873-bdb2-4c54-9a3f-dd44f50f2de3%7d&amp;entityId=%7b608861bc-50a4-4c5f-a02c-21fe1943e2cf%7d" TargetMode="External"/><Relationship Id="rId88" Type="http://schemas.openxmlformats.org/officeDocument/2006/relationships/hyperlink" Target="http://win-u3r5fcn5pft/CRM365/biz/roles/edit.aspx?id=%7b96ce0b69-9d62-e711-80b8-00155d010200%7d" TargetMode="External"/><Relationship Id="rId111" Type="http://schemas.openxmlformats.org/officeDocument/2006/relationships/hyperlink" Target="http://win-u3r5fcn5pft/CRM365/tools/systemcustomization/attributes/manageAttribute.aspx?attributeId=%7b38f3faa0-f874-416f-88f4-9eee72b41370%7d&amp;entityId=%7bdc6574cb-92ce-446c-a5d6-885a75107d52%7d" TargetMode="External"/><Relationship Id="rId132" Type="http://schemas.openxmlformats.org/officeDocument/2006/relationships/hyperlink" Target="http://win-u3r5fcn5pft/CRM365/tools/systemcustomization/attributes/manageAttribute.aspx?attributeId=%7bc8e98f36-152b-4da0-8dd1-7bd2166e6b3c%7d&amp;entityId=%7bdc6574cb-92ce-446c-a5d6-885a75107d52%7d" TargetMode="External"/><Relationship Id="rId153" Type="http://schemas.openxmlformats.org/officeDocument/2006/relationships/hyperlink" Target="http://win-u3r5fcn5pft/CRM365/tools/systemcustomization/attributes/manageAttribute.aspx?attributeId=%7b766c1175-7e93-4d31-b876-fd1db95df485%7d&amp;entityId=%7b30b0cd7e-0081-42e1-9a48-688442277fae%7d" TargetMode="External"/><Relationship Id="rId174" Type="http://schemas.openxmlformats.org/officeDocument/2006/relationships/hyperlink" Target="http://win-u3r5fcn5pft/CRM365/sfa/workflow/edit.aspx?id=%7bb58c08d0-fc1f-4f57-a977-c0825384372e%7d" TargetMode="External"/><Relationship Id="rId179" Type="http://schemas.openxmlformats.org/officeDocument/2006/relationships/hyperlink" Target="http://win-u3r5fcn5pft/CRM365/biz/roles/edit.aspx?id=%7be8d10b69-9d62-e711-80b8-00155d010200%7d" TargetMode="External"/><Relationship Id="rId190" Type="http://schemas.openxmlformats.org/officeDocument/2006/relationships/footer" Target="footer1.xml"/><Relationship Id="rId15" Type="http://schemas.openxmlformats.org/officeDocument/2006/relationships/hyperlink" Target="http://win-u3r5fcn5pft/CRM365/tools/systemcustomization/attributes/manageAttribute.aspx?attributeId=%7b7ffa2f83-c47c-49da-81de-e41829c856ba%7d&amp;entityId=%7b70816501-edb9-4740-a16c-6a5efbc05d84%7d" TargetMode="External"/><Relationship Id="rId36" Type="http://schemas.openxmlformats.org/officeDocument/2006/relationships/hyperlink" Target="http://win-u3r5fcn5pft/CRM365/tools/systemcustomization/attributes/manageAttribute.aspx?attributeId=%7be7c8f2bf-c314-4d3d-bb8e-83726acf99e8%7d&amp;entityId=%7b70816501-edb9-4740-a16c-6a5efbc05d84%7d" TargetMode="External"/><Relationship Id="rId57" Type="http://schemas.openxmlformats.org/officeDocument/2006/relationships/hyperlink" Target="http://win-u3r5fcn5pft/CRM365/tools/systemcustomization/attributes/manageAttribute.aspx?attributeId=%7b024a2ee3-b983-4fd8-8991-f8d548a227e0%7d&amp;entityId=%7b608861bc-50a4-4c5f-a02c-21fe1943e2cf%7d" TargetMode="External"/><Relationship Id="rId106" Type="http://schemas.openxmlformats.org/officeDocument/2006/relationships/hyperlink" Target="http://win-u3r5fcn5pft/CRM365/biz/roles/edit.aspx?id=%7b2dd10b69-9d62-e711-80b8-00155d010200%7d" TargetMode="External"/><Relationship Id="rId127" Type="http://schemas.openxmlformats.org/officeDocument/2006/relationships/hyperlink" Target="http://win-u3r5fcn5pft/CRM365/tools/systemcustomization/attributes/manageAttribute.aspx?attributeId=%7bffc69d64-adcf-4bfa-ad9f-f0806478d5a3%7d&amp;entityId=%7bdc6574cb-92ce-446c-a5d6-885a75107d52%7d" TargetMode="External"/><Relationship Id="rId10" Type="http://schemas.openxmlformats.org/officeDocument/2006/relationships/hyperlink" Target="http://win-u3r5fcn5pft/CRM365/tools/systemcustomization/attributes/manageAttribute.aspx?attributeId=%7b4f8dae72-5905-4130-987a-6fc85e450466%7d&amp;entityId=%7b70816501-edb9-4740-a16c-6a5efbc05d84%7d" TargetMode="External"/><Relationship Id="rId31" Type="http://schemas.openxmlformats.org/officeDocument/2006/relationships/hyperlink" Target="http://win-u3r5fcn5pft/CRM365/tools/systemcustomization/attributes/manageAttribute.aspx?attributeId=%7b6d36e3a6-3e08-4fbc-aaa7-247eba2ab9f5%7d&amp;entityId=%7b70816501-edb9-4740-a16c-6a5efbc05d84%7d" TargetMode="External"/><Relationship Id="rId52" Type="http://schemas.openxmlformats.org/officeDocument/2006/relationships/hyperlink" Target="http://win-u3r5fcn5pft/CRM365/biz/roles/edit.aspx?id=%7b14c20b69-9d62-e711-80b8-00155d010200%7d" TargetMode="External"/><Relationship Id="rId73" Type="http://schemas.openxmlformats.org/officeDocument/2006/relationships/hyperlink" Target="http://win-u3r5fcn5pft/CRM365/tools/systemcustomization/attributes/manageAttribute.aspx?attributeId=%7b034cb7b4-5d3e-41d2-87ce-427db760d01b%7d&amp;entityId=%7b608861bc-50a4-4c5f-a02c-21fe1943e2cf%7d" TargetMode="External"/><Relationship Id="rId78" Type="http://schemas.openxmlformats.org/officeDocument/2006/relationships/hyperlink" Target="http://win-u3r5fcn5pft/CRM365/tools/systemcustomization/attributes/manageAttribute.aspx?attributeId=%7b61914e7e-4904-4664-834d-d211d14b467b%7d&amp;entityId=%7b608861bc-50a4-4c5f-a02c-21fe1943e2cf%7d" TargetMode="External"/><Relationship Id="rId94" Type="http://schemas.openxmlformats.org/officeDocument/2006/relationships/hyperlink" Target="http://win-u3r5fcn5pft/CRM365/biz/roles/edit.aspx?id=%7b63c80b69-9d62-e711-80b8-00155d010200%7d" TargetMode="External"/><Relationship Id="rId99" Type="http://schemas.openxmlformats.org/officeDocument/2006/relationships/hyperlink" Target="http://win-u3r5fcn5pft/CRM365/biz/roles/edit.aspx?id=%7b86c40b69-9d62-e711-80b8-00155d010200%7d" TargetMode="External"/><Relationship Id="rId101" Type="http://schemas.openxmlformats.org/officeDocument/2006/relationships/hyperlink" Target="http://win-u3r5fcn5pft/CRM365/biz/roles/edit.aspx?id=%7b14c20b69-9d62-e711-80b8-00155d010200%7d" TargetMode="External"/><Relationship Id="rId122" Type="http://schemas.openxmlformats.org/officeDocument/2006/relationships/hyperlink" Target="http://win-u3r5fcn5pft/CRM365/tools/systemcustomization/attributes/manageAttribute.aspx?attributeId=%7bffbb7c42-41c4-4c7a-9565-e7186f30358a%7d&amp;entityId=%7bdc6574cb-92ce-446c-a5d6-885a75107d52%7d" TargetMode="External"/><Relationship Id="rId143" Type="http://schemas.openxmlformats.org/officeDocument/2006/relationships/hyperlink" Target="http://win-u3r5fcn5pft/CRM365/biz/roles/edit.aspx?id=%7bcacc0b69-9d62-e711-80b8-00155d010200%7d" TargetMode="External"/><Relationship Id="rId148" Type="http://schemas.openxmlformats.org/officeDocument/2006/relationships/hyperlink" Target="http://win-u3r5fcn5pft/CRM365/biz/roles/edit.aspx?id=%7b14c20b69-9d62-e711-80b8-00155d010200%7d" TargetMode="External"/><Relationship Id="rId164" Type="http://schemas.openxmlformats.org/officeDocument/2006/relationships/hyperlink" Target="http://win-u3r5fcn5pft/CRM365/tools/systemcustomization/attributes/manageAttribute.aspx?attributeId=%7b49f11687-d820-47a6-a694-69786aa182bb%7d&amp;entityId=%7b30b0cd7e-0081-42e1-9a48-688442277fae%7d" TargetMode="External"/><Relationship Id="rId169" Type="http://schemas.openxmlformats.org/officeDocument/2006/relationships/hyperlink" Target="http://win-u3r5fcn5pft/CRM365/tools/systemcustomization/attributes/manageAttribute.aspx?attributeId=%7b0d1a4e93-1c64-4af2-8826-d8f3f5cfb60e%7d&amp;entityId=%7b30b0cd7e-0081-42e1-9a48-688442277fae%7d" TargetMode="External"/><Relationship Id="rId185" Type="http://schemas.openxmlformats.org/officeDocument/2006/relationships/hyperlink" Target="http://win-u3r5fcn5pft/CRM365/biz/roles/edit.aspx?id=%7b2dd10b69-9d62-e711-80b8-00155d010200%7d" TargetMode="External"/><Relationship Id="rId4" Type="http://schemas.openxmlformats.org/officeDocument/2006/relationships/webSettings" Target="webSettings.xml"/><Relationship Id="rId9" Type="http://schemas.openxmlformats.org/officeDocument/2006/relationships/hyperlink" Target="http://win-u3r5fcn5pft/CRM365/tools/systemcustomization/attributes/manageAttribute.aspx?attributeId=%7ba1965545-44bc-4b7b-b1ae-93074d0e3f2a%7d&amp;entityId=%7b70816501-edb9-4740-a16c-6a5efbc05d84%7d" TargetMode="External"/><Relationship Id="rId180" Type="http://schemas.openxmlformats.org/officeDocument/2006/relationships/hyperlink" Target="http://win-u3r5fcn5pft/CRM365/biz/roles/edit.aspx?id=%7bd6ca0b69-9d62-e711-80b8-00155d010200%7d"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https://xrm.worl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Pages>
  <Words>9180</Words>
  <Characters>56000</Characters>
  <Application>Microsoft Office Word</Application>
  <DocSecurity>0</DocSecurity>
  <Lines>466</Lines>
  <Paragraphs>130</Paragraphs>
  <ScaleCrop>false</ScaleCrop>
  <Company/>
  <LinksUpToDate>false</LinksUpToDate>
  <CharactersWithSpaces>65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MY-VICTOR</dc:creator>
  <cp:lastModifiedBy>Ramy Victor</cp:lastModifiedBy>
  <cp:revision>2</cp:revision>
  <dcterms:created xsi:type="dcterms:W3CDTF">2018-03-25T22:06:00Z</dcterms:created>
  <dcterms:modified xsi:type="dcterms:W3CDTF">2018-03-25T22:06:00Z</dcterms:modified>
</cp:coreProperties>
</file>